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689B736" w14:textId="77777777" w:rsidR="004767BF" w:rsidRPr="00BD4B39" w:rsidRDefault="004767BF" w:rsidP="00BD4B39"/>
    <w:p w14:paraId="0C464A11" w14:textId="77777777" w:rsidR="00C74BE6" w:rsidRPr="00FE17A8" w:rsidRDefault="00C74BE6" w:rsidP="00C74BE6">
      <w:pPr>
        <w:jc w:val="center"/>
      </w:pPr>
    </w:p>
    <w:p w14:paraId="7F943188" w14:textId="77777777" w:rsidR="00C74BE6" w:rsidRPr="00FE17A8" w:rsidRDefault="00C74BE6" w:rsidP="00C74BE6">
      <w:pPr>
        <w:jc w:val="center"/>
      </w:pPr>
    </w:p>
    <w:p w14:paraId="733D39EC" w14:textId="77777777" w:rsidR="00C74BE6" w:rsidRPr="00FE17A8" w:rsidRDefault="00C74BE6" w:rsidP="00C74BE6"/>
    <w:p w14:paraId="0EE3F4D2" w14:textId="77777777" w:rsidR="00C74BE6" w:rsidRPr="00FE17A8" w:rsidRDefault="00C74BE6" w:rsidP="00C74BE6"/>
    <w:p w14:paraId="5A33C6EC" w14:textId="77777777" w:rsidR="00C74BE6" w:rsidRPr="00FE17A8" w:rsidRDefault="00FD3FA4" w:rsidP="00C74BE6">
      <w:pPr>
        <w:jc w:val="center"/>
        <w:rPr>
          <w:b/>
          <w:sz w:val="24"/>
        </w:rPr>
      </w:pPr>
      <w:r w:rsidRPr="00FE17A8">
        <w:rPr>
          <w:b/>
          <w:noProof/>
          <w:sz w:val="24"/>
          <w:szCs w:val="20"/>
          <w:lang w:val="da-DK" w:eastAsia="da-DK"/>
        </w:rPr>
        <mc:AlternateContent>
          <mc:Choice Requires="wpg">
            <w:drawing>
              <wp:anchor distT="0" distB="0" distL="114300" distR="114300" simplePos="0" relativeHeight="251662336" behindDoc="0" locked="0" layoutInCell="1" allowOverlap="1" wp14:anchorId="3B0022BF" wp14:editId="0F41DD58">
                <wp:simplePos x="0" y="0"/>
                <wp:positionH relativeFrom="column">
                  <wp:posOffset>-720090</wp:posOffset>
                </wp:positionH>
                <wp:positionV relativeFrom="paragraph">
                  <wp:posOffset>69850</wp:posOffset>
                </wp:positionV>
                <wp:extent cx="7564120" cy="8268970"/>
                <wp:effectExtent l="0" t="0" r="5080" b="0"/>
                <wp:wrapNone/>
                <wp:docPr id="4"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4120" cy="8268970"/>
                          <a:chOff x="0" y="2700"/>
                          <a:chExt cx="11912" cy="13022"/>
                        </a:xfrm>
                      </wpg:grpSpPr>
                      <wps:wsp>
                        <wps:cNvPr id="5" name="Rectangle 8"/>
                        <wps:cNvSpPr>
                          <a:spLocks noChangeArrowheads="1"/>
                        </wps:cNvSpPr>
                        <wps:spPr bwMode="auto">
                          <a:xfrm>
                            <a:off x="6" y="15439"/>
                            <a:ext cx="11906" cy="283"/>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6" name="Text Box 9"/>
                        <wps:cNvSpPr txBox="1">
                          <a:spLocks noChangeArrowheads="1"/>
                        </wps:cNvSpPr>
                        <wps:spPr bwMode="auto">
                          <a:xfrm>
                            <a:off x="0" y="2700"/>
                            <a:ext cx="11906" cy="2564"/>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99C41" w14:textId="77777777" w:rsidR="008A30AD" w:rsidRPr="00C95C7C" w:rsidRDefault="008A30AD" w:rsidP="00C74BE6">
                              <w:pPr>
                                <w:rPr>
                                  <w:color w:val="FFFFFF"/>
                                  <w:sz w:val="68"/>
                                </w:rPr>
                              </w:pPr>
                              <w:r w:rsidRPr="00C95C7C">
                                <w:rPr>
                                  <w:color w:val="FFFFFF"/>
                                  <w:sz w:val="68"/>
                                </w:rPr>
                                <w:t xml:space="preserve">ECC Recommendation </w:t>
                              </w:r>
                              <w:r>
                                <w:rPr>
                                  <w:color w:val="887E6E"/>
                                  <w:sz w:val="68"/>
                                </w:rPr>
                                <w:t>(19)02</w:t>
                              </w:r>
                            </w:p>
                            <w:p w14:paraId="592C4E3E" w14:textId="77777777" w:rsidR="008A30AD" w:rsidRPr="00C95C7C" w:rsidRDefault="008A30AD" w:rsidP="00C74BE6">
                              <w:pPr>
                                <w:rPr>
                                  <w:color w:val="887E6E"/>
                                  <w:sz w:val="44"/>
                                </w:rPr>
                              </w:pPr>
                            </w:p>
                          </w:txbxContent>
                        </wps:txbx>
                        <wps:bodyPr rot="0" vert="horz" wrap="square" lIns="2880000" tIns="360000" rIns="91440" bIns="45720" anchor="t" anchorCtr="0" upright="1">
                          <a:noAutofit/>
                        </wps:bodyPr>
                      </wps:wsp>
                      <wpg:grpSp>
                        <wpg:cNvPr id="7" name="Group 28"/>
                        <wpg:cNvGrpSpPr>
                          <a:grpSpLocks/>
                        </wpg:cNvGrpSpPr>
                        <wpg:grpSpPr bwMode="auto">
                          <a:xfrm>
                            <a:off x="1674" y="3087"/>
                            <a:ext cx="1790" cy="1790"/>
                            <a:chOff x="964" y="3424"/>
                            <a:chExt cx="1457" cy="1457"/>
                          </a:xfrm>
                        </wpg:grpSpPr>
                        <wps:wsp>
                          <wps:cNvPr id="8" name="Rectangle 29"/>
                          <wps:cNvSpPr>
                            <a:spLocks noChangeAspect="1" noChangeArrowheads="1"/>
                          </wps:cNvSpPr>
                          <wps:spPr bwMode="auto">
                            <a:xfrm rot="2700000">
                              <a:off x="964" y="3424"/>
                              <a:ext cx="1457" cy="1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9" name="AutoShape 30"/>
                          <wps:cNvSpPr>
                            <a:spLocks noChangeArrowheads="1"/>
                          </wps:cNvSpPr>
                          <wps:spPr bwMode="auto">
                            <a:xfrm rot="5400000">
                              <a:off x="1338" y="3781"/>
                              <a:ext cx="1429" cy="737"/>
                            </a:xfrm>
                            <a:prstGeom prst="triangle">
                              <a:avLst>
                                <a:gd name="adj" fmla="val 50000"/>
                              </a:avLst>
                            </a:prstGeom>
                            <a:solidFill>
                              <a:srgbClr val="D2232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B0022BF" id="Group 31" o:spid="_x0000_s1026" style="position:absolute;left:0;text-align:left;margin-left:-56.7pt;margin-top:5.5pt;width:595.6pt;height:651.1pt;z-index:251662336" coordorigin=",2700" coordsize="11912,130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">
                <v:rect id="Rectangle 8" o:spid="_x0000_s1027" style="position:absolute;left:6;top:15439;width:11906;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" fillcolor="#57433e" stroked="f">
                  <v:textbox inset=",10mm"/>
                </v:rect>
                <v:shapetype id="_x0000_t202" coordsize="21600,21600" o:spt="202" path="m,l,21600r21600,l21600,xe">
                  <v:stroke joinstyle="miter"/>
                  <v:path gradientshapeok="t" o:connecttype="rect"/>
                </v:shapetype>
                <v:shape id="Text Box 9" o:spid="_x0000_s1028" type="#_x0000_t202" style="position:absolute;top:2700;width:11906;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" fillcolor="#57433e" stroked="f">
                  <v:textbox inset="80mm,10mm">
                    <w:txbxContent>
                      <w:p w14:paraId="4C399C41" w14:textId="77777777" w:rsidR="008A30AD" w:rsidRPr="00C95C7C" w:rsidRDefault="008A30AD" w:rsidP="00C74BE6">
                        <w:pPr>
                          <w:rPr>
                            <w:color w:val="FFFFFF"/>
                            <w:sz w:val="68"/>
                          </w:rPr>
                        </w:pPr>
                        <w:proofErr w:type="spellStart"/>
                        <w:r w:rsidRPr="00C95C7C">
                          <w:rPr>
                            <w:color w:val="FFFFFF"/>
                            <w:sz w:val="68"/>
                          </w:rPr>
                          <w:t>ECC</w:t>
                        </w:r>
                        <w:proofErr w:type="spellEnd"/>
                        <w:r w:rsidRPr="00C95C7C">
                          <w:rPr>
                            <w:color w:val="FFFFFF"/>
                            <w:sz w:val="68"/>
                          </w:rPr>
                          <w:t xml:space="preserve"> Recommendation </w:t>
                        </w:r>
                        <w:r>
                          <w:rPr>
                            <w:color w:val="887E6E"/>
                            <w:sz w:val="68"/>
                          </w:rPr>
                          <w:t>(19)02</w:t>
                        </w:r>
                      </w:p>
                      <w:p w14:paraId="592C4E3E" w14:textId="77777777" w:rsidR="008A30AD" w:rsidRPr="00C95C7C" w:rsidRDefault="008A30AD" w:rsidP="00C74BE6">
                        <w:pPr>
                          <w:rPr>
                            <w:color w:val="887E6E"/>
                            <w:sz w:val="44"/>
                          </w:rPr>
                        </w:pPr>
                      </w:p>
                    </w:txbxContent>
                  </v:textbox>
                </v:shape>
                <v:group id="Group 28" o:spid="_x0000_s1029" style="position:absolute;left:1674;top:3087;width:1790;height:1790" coordorigin="964,3424" coordsize="1457,14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Rectangle 29" o:spid="_x0000_s1030" style="position:absolute;left:964;top:3424;width:1457;height:1457;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" stroked="f">
                    <o:lock v:ext="edit" aspectratio="t"/>
                    <v:textbox inset=",10mm"/>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0" o:spid="_x0000_s1031" type="#_x0000_t5" style="position:absolute;left:1338;top:3781;width:1429;height:73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" fillcolor="#d2232a" stroked="f">
                    <v:textbox inset=",10mm"/>
                  </v:shape>
                </v:group>
              </v:group>
            </w:pict>
          </mc:Fallback>
        </mc:AlternateContent>
      </w:r>
    </w:p>
    <w:p w14:paraId="0F633324" w14:textId="77777777" w:rsidR="00C74BE6" w:rsidRPr="00FE17A8" w:rsidRDefault="00C74BE6" w:rsidP="00C74BE6">
      <w:pPr>
        <w:jc w:val="center"/>
        <w:rPr>
          <w:b/>
          <w:sz w:val="24"/>
        </w:rPr>
      </w:pPr>
    </w:p>
    <w:p w14:paraId="6BAD92AA" w14:textId="77777777" w:rsidR="00C74BE6" w:rsidRPr="00FE17A8" w:rsidRDefault="00C74BE6" w:rsidP="00C74BE6">
      <w:pPr>
        <w:jc w:val="center"/>
        <w:rPr>
          <w:b/>
          <w:sz w:val="24"/>
        </w:rPr>
      </w:pPr>
    </w:p>
    <w:p w14:paraId="7CE07280" w14:textId="77777777" w:rsidR="00C74BE6" w:rsidRPr="00FE17A8" w:rsidRDefault="00C74BE6" w:rsidP="00C74BE6">
      <w:pPr>
        <w:jc w:val="center"/>
        <w:rPr>
          <w:b/>
          <w:sz w:val="24"/>
        </w:rPr>
      </w:pPr>
    </w:p>
    <w:p w14:paraId="4995842C" w14:textId="77777777" w:rsidR="00C74BE6" w:rsidRPr="00FE17A8" w:rsidRDefault="00C74BE6" w:rsidP="00C74BE6">
      <w:pPr>
        <w:jc w:val="center"/>
        <w:rPr>
          <w:b/>
          <w:sz w:val="24"/>
        </w:rPr>
      </w:pPr>
    </w:p>
    <w:p w14:paraId="07FC6694" w14:textId="77777777" w:rsidR="00C74BE6" w:rsidRPr="00FE17A8" w:rsidRDefault="00C74BE6" w:rsidP="00C74BE6">
      <w:pPr>
        <w:jc w:val="center"/>
        <w:rPr>
          <w:b/>
          <w:sz w:val="24"/>
        </w:rPr>
      </w:pPr>
    </w:p>
    <w:p w14:paraId="78F7E007" w14:textId="77777777" w:rsidR="00C74BE6" w:rsidRPr="00FE17A8" w:rsidRDefault="00C74BE6" w:rsidP="00C74BE6">
      <w:pPr>
        <w:jc w:val="center"/>
        <w:rPr>
          <w:b/>
          <w:sz w:val="24"/>
        </w:rPr>
      </w:pPr>
    </w:p>
    <w:p w14:paraId="585A6973" w14:textId="77777777" w:rsidR="00C74BE6" w:rsidRPr="00FE17A8" w:rsidRDefault="00C74BE6" w:rsidP="00C74BE6">
      <w:pPr>
        <w:jc w:val="center"/>
        <w:rPr>
          <w:b/>
          <w:sz w:val="24"/>
        </w:rPr>
      </w:pPr>
    </w:p>
    <w:p w14:paraId="1F8C32D3" w14:textId="77777777" w:rsidR="00C74BE6" w:rsidRPr="00FE17A8" w:rsidRDefault="00C74BE6" w:rsidP="00C74BE6">
      <w:pPr>
        <w:jc w:val="center"/>
        <w:rPr>
          <w:b/>
          <w:sz w:val="24"/>
        </w:rPr>
      </w:pPr>
    </w:p>
    <w:p w14:paraId="60869E85" w14:textId="77777777" w:rsidR="00C74BE6" w:rsidRPr="00FE17A8" w:rsidRDefault="00C74BE6" w:rsidP="00C74BE6">
      <w:pPr>
        <w:jc w:val="center"/>
        <w:rPr>
          <w:b/>
          <w:sz w:val="24"/>
        </w:rPr>
      </w:pPr>
    </w:p>
    <w:p w14:paraId="277C344D" w14:textId="77777777" w:rsidR="00C74BE6" w:rsidRPr="00FE17A8" w:rsidRDefault="00C74BE6" w:rsidP="00C74BE6">
      <w:pPr>
        <w:jc w:val="center"/>
        <w:rPr>
          <w:b/>
          <w:sz w:val="24"/>
        </w:rPr>
      </w:pPr>
    </w:p>
    <w:p w14:paraId="62EF3B99" w14:textId="77777777" w:rsidR="00C74BE6" w:rsidRPr="00FE17A8" w:rsidRDefault="00C74BE6" w:rsidP="00C74BE6">
      <w:pPr>
        <w:rPr>
          <w:b/>
          <w:sz w:val="24"/>
        </w:rPr>
      </w:pPr>
    </w:p>
    <w:p w14:paraId="0ECE3D51" w14:textId="77777777" w:rsidR="00C74BE6" w:rsidRPr="00FE17A8" w:rsidRDefault="00C74BE6" w:rsidP="00C74BE6">
      <w:pPr>
        <w:jc w:val="center"/>
        <w:rPr>
          <w:b/>
          <w:sz w:val="24"/>
        </w:rPr>
      </w:pPr>
    </w:p>
    <w:p w14:paraId="19131303" w14:textId="4DC5DDC0" w:rsidR="00C74BE6" w:rsidRPr="00FE17A8" w:rsidRDefault="000D69C6" w:rsidP="00C74BE6">
      <w:pPr>
        <w:pStyle w:val="Reporttitledescription"/>
      </w:pPr>
      <w:r>
        <w:fldChar w:fldCharType="begin">
          <w:ffData>
            <w:name w:val=""/>
            <w:enabled/>
            <w:calcOnExit w:val="0"/>
            <w:textInput>
              <w:default w:val="Guidance and methodologies when considering typical unwanted emissions in sharing/compatibility studies"/>
            </w:textInput>
          </w:ffData>
        </w:fldChar>
      </w:r>
      <w:r>
        <w:instrText xml:space="preserve"> FORMTEXT </w:instrText>
      </w:r>
      <w:r>
        <w:fldChar w:fldCharType="separate"/>
      </w:r>
      <w:r w:rsidR="005F6AA5">
        <w:rPr>
          <w:noProof/>
        </w:rPr>
        <w:t>Guidance and methodologies when considering typical unwanted emissions in sharing/compatibility studies</w:t>
      </w:r>
      <w:r>
        <w:fldChar w:fldCharType="end"/>
      </w:r>
      <w:r w:rsidR="00835C5B" w:rsidRPr="00FE17A8">
        <w:tab/>
        <w:t xml:space="preserve"> </w:t>
      </w:r>
    </w:p>
    <w:p w14:paraId="0BCD119D" w14:textId="1BC6B8DF" w:rsidR="00C74BE6" w:rsidRPr="00FE17A8" w:rsidRDefault="008C3562" w:rsidP="00C74BE6">
      <w:pPr>
        <w:pStyle w:val="Reporttitledescription"/>
        <w:rPr>
          <w:b/>
          <w:sz w:val="18"/>
        </w:rPr>
      </w:pPr>
      <w:r>
        <w:rPr>
          <w:b/>
          <w:sz w:val="18"/>
        </w:rPr>
        <w:fldChar w:fldCharType="begin">
          <w:ffData>
            <w:name w:val="Text8"/>
            <w:enabled/>
            <w:calcOnExit w:val="0"/>
            <w:textInput>
              <w:default w:val="approved 29 May 2019"/>
            </w:textInput>
          </w:ffData>
        </w:fldChar>
      </w:r>
      <w:bookmarkStart w:id="0" w:name="Text8"/>
      <w:r>
        <w:rPr>
          <w:b/>
          <w:sz w:val="18"/>
        </w:rPr>
        <w:instrText xml:space="preserve"> FORMTEXT </w:instrText>
      </w:r>
      <w:r>
        <w:rPr>
          <w:b/>
          <w:sz w:val="18"/>
        </w:rPr>
      </w:r>
      <w:r>
        <w:rPr>
          <w:b/>
          <w:sz w:val="18"/>
        </w:rPr>
        <w:fldChar w:fldCharType="separate"/>
      </w:r>
      <w:r>
        <w:rPr>
          <w:b/>
          <w:noProof/>
          <w:sz w:val="18"/>
        </w:rPr>
        <w:t>approved 29 May 2019</w:t>
      </w:r>
      <w:r>
        <w:rPr>
          <w:b/>
          <w:sz w:val="18"/>
        </w:rPr>
        <w:fldChar w:fldCharType="end"/>
      </w:r>
      <w:bookmarkEnd w:id="0"/>
      <w:r w:rsidR="00C74BE6" w:rsidRPr="00FE17A8">
        <w:rPr>
          <w:b/>
          <w:sz w:val="18"/>
        </w:rPr>
        <w:tab/>
      </w:r>
    </w:p>
    <w:p w14:paraId="55297E5D" w14:textId="77777777" w:rsidR="00C74BE6" w:rsidRDefault="00763999" w:rsidP="00C74BE6">
      <w:pPr>
        <w:pStyle w:val="Lastupdated"/>
        <w:rPr>
          <w:b/>
        </w:rPr>
      </w:pPr>
      <w:r w:rsidRPr="00FE17A8">
        <w:rPr>
          <w:b/>
        </w:rPr>
        <w:fldChar w:fldCharType="begin">
          <w:ffData>
            <w:name w:val="Text3"/>
            <w:enabled/>
            <w:calcOnExit w:val="0"/>
            <w:textInput/>
          </w:ffData>
        </w:fldChar>
      </w:r>
      <w:bookmarkStart w:id="1" w:name="Text3"/>
      <w:r w:rsidRPr="00FE17A8">
        <w:rPr>
          <w:b/>
        </w:rPr>
        <w:instrText xml:space="preserve"> FORMTEXT </w:instrText>
      </w:r>
      <w:r w:rsidRPr="00FE17A8">
        <w:rPr>
          <w:b/>
        </w:rPr>
      </w:r>
      <w:r w:rsidRPr="00FE17A8">
        <w:rPr>
          <w:b/>
        </w:rPr>
        <w:fldChar w:fldCharType="separate"/>
      </w:r>
      <w:r w:rsidR="005F6AA5">
        <w:rPr>
          <w:b/>
          <w:noProof/>
        </w:rPr>
        <w:t> </w:t>
      </w:r>
      <w:r w:rsidR="005F6AA5">
        <w:rPr>
          <w:b/>
          <w:noProof/>
        </w:rPr>
        <w:t> </w:t>
      </w:r>
      <w:r w:rsidR="005F6AA5">
        <w:rPr>
          <w:b/>
          <w:noProof/>
        </w:rPr>
        <w:t> </w:t>
      </w:r>
      <w:r w:rsidR="005F6AA5">
        <w:rPr>
          <w:b/>
          <w:noProof/>
        </w:rPr>
        <w:t> </w:t>
      </w:r>
      <w:r w:rsidR="005F6AA5">
        <w:rPr>
          <w:b/>
          <w:noProof/>
        </w:rPr>
        <w:t> </w:t>
      </w:r>
      <w:r w:rsidRPr="00FE17A8">
        <w:rPr>
          <w:b/>
        </w:rPr>
        <w:fldChar w:fldCharType="end"/>
      </w:r>
      <w:bookmarkEnd w:id="1"/>
    </w:p>
    <w:p w14:paraId="33BA8C67" w14:textId="77777777" w:rsidR="00FA092A" w:rsidRPr="008D07E0" w:rsidRDefault="00FA092A" w:rsidP="008D07E0">
      <w:pPr>
        <w:pStyle w:val="Lastupdated"/>
        <w:rPr>
          <w:b/>
        </w:rPr>
      </w:pPr>
    </w:p>
    <w:p w14:paraId="33E196D1" w14:textId="77777777" w:rsidR="00C74BE6" w:rsidRPr="00FE17A8" w:rsidRDefault="00C74BE6"/>
    <w:p w14:paraId="7063B261" w14:textId="77777777" w:rsidR="00203E66" w:rsidRPr="00FE17A8" w:rsidRDefault="00203E66">
      <w:pPr>
        <w:sectPr w:rsidR="00203E66" w:rsidRPr="00FE17A8">
          <w:headerReference w:type="even" r:id="rId9"/>
          <w:headerReference w:type="default" r:id="rId10"/>
          <w:footerReference w:type="even" r:id="rId11"/>
          <w:footerReference w:type="default" r:id="rId12"/>
          <w:headerReference w:type="first" r:id="rId13"/>
          <w:footerReference w:type="first" r:id="rId14"/>
          <w:pgSz w:w="11907" w:h="16840" w:code="9"/>
          <w:pgMar w:top="1440" w:right="1134" w:bottom="1440" w:left="1134" w:header="709" w:footer="709" w:gutter="0"/>
          <w:cols w:space="708"/>
          <w:titlePg/>
          <w:docGrid w:linePitch="360"/>
        </w:sectPr>
      </w:pPr>
    </w:p>
    <w:p w14:paraId="3BBF2701" w14:textId="59F8DCED" w:rsidR="004767BF" w:rsidRPr="00B37226" w:rsidRDefault="004767BF" w:rsidP="00BD4B39">
      <w:pPr>
        <w:pStyle w:val="Heading1"/>
      </w:pPr>
      <w:bookmarkStart w:id="2" w:name="Text7"/>
      <w:bookmarkEnd w:id="2"/>
      <w:r w:rsidRPr="00B37226">
        <w:lastRenderedPageBreak/>
        <w:t>introduction</w:t>
      </w:r>
      <w:r w:rsidR="00835C5B" w:rsidRPr="00B37226">
        <w:t xml:space="preserve">  </w:t>
      </w:r>
    </w:p>
    <w:p w14:paraId="733F1EA1" w14:textId="4B8948E3" w:rsidR="00F27BCF" w:rsidRPr="00B37226" w:rsidRDefault="00DF6BF0" w:rsidP="00F83E45">
      <w:pPr>
        <w:pStyle w:val="ECCParagraph"/>
      </w:pPr>
      <w:r w:rsidRPr="00B37226">
        <w:t xml:space="preserve">The demand for spectrum is continuing to grow from both existing and new services and applications. ECC is constantly looking at how to enable </w:t>
      </w:r>
      <w:r w:rsidR="00F27BCF" w:rsidRPr="00B37226">
        <w:t xml:space="preserve">more efficient use of </w:t>
      </w:r>
      <w:r w:rsidR="00763CC4" w:rsidRPr="00B37226">
        <w:t>spectrum</w:t>
      </w:r>
      <w:r w:rsidR="00C60376" w:rsidRPr="00B37226">
        <w:t>,</w:t>
      </w:r>
      <w:r w:rsidRPr="00B37226">
        <w:t xml:space="preserve"> and </w:t>
      </w:r>
      <w:r w:rsidR="00F72AEC" w:rsidRPr="00B37226">
        <w:t>to this end</w:t>
      </w:r>
      <w:r w:rsidRPr="00B37226">
        <w:t xml:space="preserve"> conducts sharing and compatibility studies to determine the risk of interference</w:t>
      </w:r>
      <w:r w:rsidR="00F27BCF" w:rsidRPr="00B37226">
        <w:t xml:space="preserve"> </w:t>
      </w:r>
      <w:r w:rsidR="00D20609" w:rsidRPr="00B37226">
        <w:t xml:space="preserve">between </w:t>
      </w:r>
      <w:r w:rsidR="00F27BCF" w:rsidRPr="00B37226">
        <w:t>systems</w:t>
      </w:r>
      <w:r w:rsidR="00D20609" w:rsidRPr="00B37226">
        <w:t xml:space="preserve"> </w:t>
      </w:r>
      <w:r w:rsidR="00F27BCF" w:rsidRPr="00B37226">
        <w:t>operating</w:t>
      </w:r>
      <w:r w:rsidR="00D20609" w:rsidRPr="00B37226">
        <w:t xml:space="preserve"> in </w:t>
      </w:r>
      <w:r w:rsidR="00F27BCF" w:rsidRPr="00B37226">
        <w:t>different frequency ranges</w:t>
      </w:r>
      <w:r w:rsidRPr="00B37226">
        <w:t>.</w:t>
      </w:r>
    </w:p>
    <w:p w14:paraId="4AC06DFA" w14:textId="52B2EFE2" w:rsidR="00F83E45" w:rsidRPr="00B37226" w:rsidRDefault="00F27BCF" w:rsidP="00BD50ED">
      <w:pPr>
        <w:pStyle w:val="ECCBulletsLv1"/>
        <w:numPr>
          <w:ilvl w:val="0"/>
          <w:numId w:val="0"/>
        </w:numPr>
        <w:tabs>
          <w:tab w:val="clear" w:pos="340"/>
          <w:tab w:val="left" w:pos="0"/>
        </w:tabs>
        <w:spacing w:before="0" w:after="240"/>
        <w:rPr>
          <w:color w:val="000000" w:themeColor="text1"/>
        </w:rPr>
      </w:pPr>
      <w:r w:rsidRPr="00B37226">
        <w:t xml:space="preserve">Sharing and compatibility studies consider many different parameters and assumptions </w:t>
      </w:r>
      <w:r w:rsidR="0052164A" w:rsidRPr="00B37226">
        <w:t>that</w:t>
      </w:r>
      <w:r w:rsidRPr="00B37226">
        <w:t xml:space="preserve"> directly impact the accuracy of the studies. </w:t>
      </w:r>
      <w:r w:rsidR="0052164A" w:rsidRPr="00B37226">
        <w:t xml:space="preserve">These </w:t>
      </w:r>
      <w:r w:rsidR="0052164A" w:rsidRPr="008D07E0">
        <w:rPr>
          <w:color w:val="000000" w:themeColor="text1"/>
        </w:rPr>
        <w:t>a</w:t>
      </w:r>
      <w:r w:rsidR="00666B12" w:rsidRPr="008D07E0">
        <w:rPr>
          <w:color w:val="000000" w:themeColor="text1"/>
        </w:rPr>
        <w:t xml:space="preserve">ssumptions </w:t>
      </w:r>
      <w:r w:rsidR="00666B12" w:rsidRPr="00B37226">
        <w:rPr>
          <w:color w:val="000000" w:themeColor="text1"/>
        </w:rPr>
        <w:t xml:space="preserve">- </w:t>
      </w:r>
      <w:r w:rsidR="000A2165" w:rsidRPr="00B37226">
        <w:rPr>
          <w:color w:val="000000" w:themeColor="text1"/>
        </w:rPr>
        <w:t xml:space="preserve">with respect to </w:t>
      </w:r>
      <w:r w:rsidR="00666B12" w:rsidRPr="00B37226">
        <w:rPr>
          <w:color w:val="000000" w:themeColor="text1"/>
        </w:rPr>
        <w:t xml:space="preserve">both </w:t>
      </w:r>
      <w:r w:rsidR="000A2165" w:rsidRPr="00B37226">
        <w:rPr>
          <w:color w:val="000000" w:themeColor="text1"/>
        </w:rPr>
        <w:t xml:space="preserve">the </w:t>
      </w:r>
      <w:r w:rsidR="00666B12" w:rsidRPr="00B37226">
        <w:rPr>
          <w:color w:val="000000" w:themeColor="text1"/>
        </w:rPr>
        <w:t>interfering transmitters and victim receivers -</w:t>
      </w:r>
      <w:r w:rsidR="00666B12" w:rsidRPr="008D07E0">
        <w:rPr>
          <w:color w:val="000000" w:themeColor="text1"/>
        </w:rPr>
        <w:t xml:space="preserve"> need to be </w:t>
      </w:r>
      <w:r w:rsidR="0052164A" w:rsidRPr="00B37226">
        <w:rPr>
          <w:color w:val="000000" w:themeColor="text1"/>
        </w:rPr>
        <w:t>chosen</w:t>
      </w:r>
      <w:r w:rsidR="00666B12" w:rsidRPr="00B37226">
        <w:rPr>
          <w:color w:val="000000" w:themeColor="text1"/>
        </w:rPr>
        <w:t xml:space="preserve"> carefully so that realistic results are achieved that both protect victims </w:t>
      </w:r>
      <w:r w:rsidR="000A2165" w:rsidRPr="00B37226">
        <w:rPr>
          <w:color w:val="000000" w:themeColor="text1"/>
        </w:rPr>
        <w:t>and</w:t>
      </w:r>
      <w:r w:rsidR="00666B12" w:rsidRPr="00B37226">
        <w:rPr>
          <w:color w:val="000000" w:themeColor="text1"/>
        </w:rPr>
        <w:t xml:space="preserve"> do not over or under estimate probabilities</w:t>
      </w:r>
      <w:r w:rsidR="00666B12" w:rsidRPr="00B37226">
        <w:t xml:space="preserve"> of </w:t>
      </w:r>
      <w:r w:rsidR="00666B12" w:rsidRPr="00B37226">
        <w:rPr>
          <w:color w:val="000000" w:themeColor="text1"/>
        </w:rPr>
        <w:t xml:space="preserve">interference. </w:t>
      </w:r>
    </w:p>
    <w:p w14:paraId="5347E563" w14:textId="07261787" w:rsidR="00DF6BF0" w:rsidRPr="00B37226" w:rsidRDefault="00D20609" w:rsidP="00BD4B39">
      <w:pPr>
        <w:pStyle w:val="ECCParagraph"/>
      </w:pPr>
      <w:r w:rsidRPr="00B37226">
        <w:t xml:space="preserve">Better alignment between </w:t>
      </w:r>
      <w:r w:rsidR="0052164A" w:rsidRPr="00B37226">
        <w:t xml:space="preserve">the </w:t>
      </w:r>
      <w:r w:rsidRPr="00B37226">
        <w:t>a</w:t>
      </w:r>
      <w:r w:rsidR="0090210A" w:rsidRPr="00B37226">
        <w:t xml:space="preserve">ssumptions </w:t>
      </w:r>
      <w:r w:rsidR="0052164A" w:rsidRPr="00B37226">
        <w:t>for</w:t>
      </w:r>
      <w:r w:rsidR="0090210A" w:rsidRPr="00B37226">
        <w:t xml:space="preserve"> u</w:t>
      </w:r>
      <w:r w:rsidR="00DF6BF0" w:rsidRPr="00B37226">
        <w:t xml:space="preserve">nwanted emissions </w:t>
      </w:r>
      <w:r w:rsidRPr="00B37226">
        <w:t>and actual</w:t>
      </w:r>
      <w:r w:rsidR="00DF6BF0" w:rsidRPr="00B37226">
        <w:t xml:space="preserve"> emissions </w:t>
      </w:r>
      <w:r w:rsidR="0052164A" w:rsidRPr="00B37226">
        <w:t xml:space="preserve">is </w:t>
      </w:r>
      <w:r w:rsidR="00DF6BF0" w:rsidRPr="00B37226">
        <w:t xml:space="preserve">one </w:t>
      </w:r>
      <w:r w:rsidR="0052164A" w:rsidRPr="00B37226">
        <w:t xml:space="preserve">of </w:t>
      </w:r>
      <w:r w:rsidR="00DF6BF0" w:rsidRPr="00B37226">
        <w:t xml:space="preserve">the </w:t>
      </w:r>
      <w:r w:rsidR="0090210A" w:rsidRPr="00B37226">
        <w:t>area</w:t>
      </w:r>
      <w:r w:rsidR="00E51A84" w:rsidRPr="00B37226">
        <w:t>s</w:t>
      </w:r>
      <w:r w:rsidR="00DF6BF0" w:rsidRPr="00B37226">
        <w:t xml:space="preserve"> </w:t>
      </w:r>
      <w:r w:rsidR="0052164A" w:rsidRPr="00B37226">
        <w:t>where</w:t>
      </w:r>
      <w:r w:rsidR="00DF6BF0" w:rsidRPr="00B37226">
        <w:t xml:space="preserve"> in some cases </w:t>
      </w:r>
      <w:r w:rsidR="00763CC4" w:rsidRPr="00B37226">
        <w:t>there could be improvement</w:t>
      </w:r>
      <w:r w:rsidR="0052164A" w:rsidRPr="00B37226">
        <w:t>s</w:t>
      </w:r>
      <w:r w:rsidR="00763CC4" w:rsidRPr="00B37226">
        <w:t xml:space="preserve"> in future studies</w:t>
      </w:r>
      <w:r w:rsidR="0052164A" w:rsidRPr="00B37226" w:rsidDel="0052164A">
        <w:t xml:space="preserve"> </w:t>
      </w:r>
      <w:r w:rsidR="0090210A" w:rsidRPr="00B37226">
        <w:t>to enable better access to spectrum</w:t>
      </w:r>
      <w:r w:rsidR="00DF6BF0" w:rsidRPr="00B37226">
        <w:t>.</w:t>
      </w:r>
    </w:p>
    <w:p w14:paraId="03F548CC" w14:textId="0EAAAAB6" w:rsidR="00126491" w:rsidRDefault="0052164A" w:rsidP="00126491">
      <w:pPr>
        <w:pStyle w:val="ECCParagraph"/>
      </w:pPr>
      <w:r w:rsidRPr="00B37226">
        <w:t>According to the ITU Radio Regulations</w:t>
      </w:r>
      <w:r w:rsidR="00B62A05">
        <w:t xml:space="preserve"> </w:t>
      </w:r>
      <w:r w:rsidR="00B62A05">
        <w:fldChar w:fldCharType="begin"/>
      </w:r>
      <w:r w:rsidR="00B62A05">
        <w:instrText xml:space="preserve"> REF _Ref534981183 \r \h </w:instrText>
      </w:r>
      <w:r w:rsidR="00B62A05">
        <w:fldChar w:fldCharType="separate"/>
      </w:r>
      <w:r w:rsidR="006A060C">
        <w:t>[3]</w:t>
      </w:r>
      <w:r w:rsidR="00B62A05">
        <w:fldChar w:fldCharType="end"/>
      </w:r>
      <w:r w:rsidRPr="00B37226">
        <w:t>, unwanted emissions consist of spurious emissions and out-of-band emissions</w:t>
      </w:r>
      <w:r w:rsidRPr="00B37226">
        <w:rPr>
          <w:rStyle w:val="FootnoteReference"/>
        </w:rPr>
        <w:footnoteReference w:id="2"/>
      </w:r>
      <w:r w:rsidRPr="00B37226">
        <w:t>.</w:t>
      </w:r>
      <w:r>
        <w:t xml:space="preserve"> </w:t>
      </w:r>
    </w:p>
    <w:p w14:paraId="67592F9C" w14:textId="5B1E4CB2" w:rsidR="00A7540F" w:rsidRDefault="00A7540F" w:rsidP="00126491">
      <w:pPr>
        <w:pStyle w:val="ECCParagraph"/>
      </w:pPr>
      <w:r w:rsidRPr="000D69C6">
        <w:t xml:space="preserve">ECC Report 249 </w:t>
      </w:r>
      <w:r w:rsidRPr="000D69C6">
        <w:rPr>
          <w:i/>
        </w:rPr>
        <w:t>“Unwanted emissions of common radio systems measurements and use in sharing/compatibility studies”</w:t>
      </w:r>
      <w:r w:rsidRPr="000D69C6">
        <w:t xml:space="preserve"> </w:t>
      </w:r>
      <w:r w:rsidRPr="000D69C6">
        <w:fldChar w:fldCharType="begin"/>
      </w:r>
      <w:r w:rsidRPr="000D69C6">
        <w:instrText xml:space="preserve"> REF _Ref534980925 \r \h  \* MERGEFORMAT </w:instrText>
      </w:r>
      <w:r w:rsidRPr="000D69C6">
        <w:fldChar w:fldCharType="separate"/>
      </w:r>
      <w:r w:rsidR="006A060C">
        <w:t>[1]</w:t>
      </w:r>
      <w:r w:rsidRPr="000D69C6">
        <w:fldChar w:fldCharType="end"/>
      </w:r>
      <w:r w:rsidRPr="000D69C6">
        <w:t xml:space="preserve"> contains a number of measurements on samples of some real equipment types. In most cases the emissions measured in ECC Report 249 were significantly lower than the limits in standards by a margin of several tens of dBs in the spurious domain, except for the harmonic frequencies. The findings of ECC Report 249 have an important implication for the related sharing and compatibility studies which have previously been based on limits set out in standards/regulation, which may not lead to the most accurate outcomes.</w:t>
      </w:r>
    </w:p>
    <w:p w14:paraId="653633CC" w14:textId="267650D8" w:rsidR="00DF6BF0" w:rsidRPr="00C145AB" w:rsidRDefault="00DF6BF0" w:rsidP="00BD4B39">
      <w:pPr>
        <w:pStyle w:val="ECCParagraph"/>
      </w:pPr>
      <w:r>
        <w:t xml:space="preserve">This </w:t>
      </w:r>
      <w:r w:rsidR="007D2DC9">
        <w:t>ECC R</w:t>
      </w:r>
      <w:r>
        <w:t>ecommendation gives guidance</w:t>
      </w:r>
      <w:r w:rsidR="001B2B77">
        <w:t xml:space="preserve"> and methodologies</w:t>
      </w:r>
      <w:r>
        <w:t xml:space="preserve"> </w:t>
      </w:r>
      <w:r w:rsidR="001B2B77">
        <w:t>for</w:t>
      </w:r>
      <w:r w:rsidR="009C3CAB">
        <w:t xml:space="preserve"> </w:t>
      </w:r>
      <w:r w:rsidR="009C3CAB">
        <w:rPr>
          <w:rFonts w:eastAsia="Calibri"/>
          <w:szCs w:val="22"/>
        </w:rPr>
        <w:t>CEPT/</w:t>
      </w:r>
      <w:r w:rsidR="009C3CAB" w:rsidRPr="00B143AF">
        <w:rPr>
          <w:rFonts w:eastAsia="Calibri"/>
          <w:szCs w:val="22"/>
        </w:rPr>
        <w:t>ECC groups</w:t>
      </w:r>
      <w:r>
        <w:t xml:space="preserve"> on the consideration of unwanted emissions in </w:t>
      </w:r>
      <w:r w:rsidRPr="00B143AF">
        <w:rPr>
          <w:rFonts w:eastAsia="Calibri"/>
          <w:szCs w:val="22"/>
        </w:rPr>
        <w:t>sharing</w:t>
      </w:r>
      <w:r>
        <w:rPr>
          <w:rFonts w:eastAsia="Calibri"/>
        </w:rPr>
        <w:t xml:space="preserve"> and </w:t>
      </w:r>
      <w:r w:rsidRPr="00B143AF">
        <w:rPr>
          <w:rFonts w:eastAsia="Calibri"/>
          <w:szCs w:val="22"/>
        </w:rPr>
        <w:t>compatibility studies</w:t>
      </w:r>
      <w:r>
        <w:rPr>
          <w:rFonts w:eastAsia="Calibri"/>
        </w:rPr>
        <w:t>.</w:t>
      </w:r>
    </w:p>
    <w:p w14:paraId="6B6DF857" w14:textId="7339F2ED" w:rsidR="00C74BE6" w:rsidRPr="00FE17A8" w:rsidRDefault="004767BF" w:rsidP="00C74BE6">
      <w:pPr>
        <w:pStyle w:val="Heading1"/>
      </w:pPr>
      <w:r w:rsidRPr="00BD4B39">
        <w:lastRenderedPageBreak/>
        <w:t xml:space="preserve">ECC recommendation </w:t>
      </w:r>
      <w:r w:rsidR="006D1554">
        <w:t xml:space="preserve">(19)02 </w:t>
      </w:r>
      <w:r w:rsidRPr="00BD4B39">
        <w:t>of</w:t>
      </w:r>
      <w:r w:rsidR="006B09EA">
        <w:t xml:space="preserve"> </w:t>
      </w:r>
      <w:r w:rsidR="008C3562">
        <w:t>29 May 2019</w:t>
      </w:r>
      <w:r w:rsidR="006B09EA">
        <w:t xml:space="preserve"> </w:t>
      </w:r>
      <w:r w:rsidR="00835C5B" w:rsidRPr="00FE17A8">
        <w:t xml:space="preserve">on </w:t>
      </w:r>
      <w:r w:rsidR="000D69C6">
        <w:fldChar w:fldCharType="begin">
          <w:ffData>
            <w:name w:val="Text5"/>
            <w:enabled/>
            <w:calcOnExit w:val="0"/>
            <w:textInput>
              <w:default w:val="Guidance and methodologies when considering typical unwanted emissions in sharing/compatibility studies"/>
            </w:textInput>
          </w:ffData>
        </w:fldChar>
      </w:r>
      <w:bookmarkStart w:id="3" w:name="Text5"/>
      <w:r w:rsidR="000D69C6">
        <w:instrText xml:space="preserve"> FORMTEXT </w:instrText>
      </w:r>
      <w:r w:rsidR="000D69C6">
        <w:fldChar w:fldCharType="separate"/>
      </w:r>
      <w:r w:rsidR="005F6AA5">
        <w:rPr>
          <w:noProof/>
        </w:rPr>
        <w:t>Guidance and methodologies when considering typical unwanted emissions in sharing/compatibility studies</w:t>
      </w:r>
      <w:r w:rsidR="000D69C6">
        <w:fldChar w:fldCharType="end"/>
      </w:r>
      <w:bookmarkEnd w:id="3"/>
      <w:r w:rsidR="00835C5B" w:rsidRPr="00FE17A8">
        <w:t xml:space="preserve"> </w:t>
      </w:r>
    </w:p>
    <w:p w14:paraId="74DD1CA3" w14:textId="7B528E4E" w:rsidR="004767BF" w:rsidRPr="0071531E" w:rsidRDefault="004767BF" w:rsidP="00BD4B39">
      <w:pPr>
        <w:pStyle w:val="ECCParagraph"/>
      </w:pPr>
      <w:r w:rsidRPr="00A10AC3">
        <w:t>“The European Confer</w:t>
      </w:r>
      <w:r w:rsidRPr="0071531E">
        <w:t>ence of Postal and Telecommunications Administrations,</w:t>
      </w:r>
    </w:p>
    <w:p w14:paraId="61A07CCB" w14:textId="77777777" w:rsidR="004767BF" w:rsidRPr="0071531E" w:rsidRDefault="004767BF" w:rsidP="00BD4B39">
      <w:pPr>
        <w:pStyle w:val="ECCParagraph"/>
        <w:rPr>
          <w:i/>
          <w:color w:val="D2232A"/>
        </w:rPr>
      </w:pPr>
      <w:r w:rsidRPr="0071531E">
        <w:rPr>
          <w:i/>
          <w:color w:val="D2232A"/>
        </w:rPr>
        <w:t>considering</w:t>
      </w:r>
    </w:p>
    <w:p w14:paraId="64E06105" w14:textId="42889A69" w:rsidR="00554157" w:rsidRPr="000D69C6" w:rsidRDefault="00607886" w:rsidP="00AA6134">
      <w:pPr>
        <w:pStyle w:val="LetteredList"/>
        <w:spacing w:after="240"/>
        <w:ind w:left="357" w:hanging="357"/>
        <w:rPr>
          <w:lang w:val="en-GB"/>
        </w:rPr>
      </w:pPr>
      <w:r w:rsidRPr="000D69C6">
        <w:rPr>
          <w:lang w:val="en-GB"/>
        </w:rPr>
        <w:t>t</w:t>
      </w:r>
      <w:r w:rsidR="00763999" w:rsidRPr="000D69C6">
        <w:rPr>
          <w:lang w:val="en-GB"/>
        </w:rPr>
        <w:t>hat</w:t>
      </w:r>
      <w:r w:rsidR="00554157" w:rsidRPr="000D69C6">
        <w:rPr>
          <w:lang w:val="en-GB"/>
        </w:rPr>
        <w:t xml:space="preserve"> </w:t>
      </w:r>
      <w:r w:rsidR="00BF0E68" w:rsidRPr="000D69C6">
        <w:rPr>
          <w:lang w:val="en-GB"/>
        </w:rPr>
        <w:t>radio</w:t>
      </w:r>
      <w:r w:rsidR="00554157" w:rsidRPr="000D69C6">
        <w:rPr>
          <w:lang w:val="en-GB"/>
        </w:rPr>
        <w:t xml:space="preserve"> spectrum is becoming an increasingly congested</w:t>
      </w:r>
      <w:r w:rsidR="001B2B77" w:rsidRPr="000D69C6">
        <w:rPr>
          <w:lang w:val="en-GB"/>
        </w:rPr>
        <w:t xml:space="preserve"> </w:t>
      </w:r>
      <w:r w:rsidR="00C91E3A" w:rsidRPr="000D69C6">
        <w:rPr>
          <w:lang w:val="en-GB"/>
        </w:rPr>
        <w:t>resource</w:t>
      </w:r>
      <w:r w:rsidR="007A3399" w:rsidRPr="000D69C6">
        <w:rPr>
          <w:lang w:val="en-GB"/>
        </w:rPr>
        <w:t xml:space="preserve"> </w:t>
      </w:r>
      <w:r w:rsidR="00E146F1" w:rsidRPr="000D69C6">
        <w:rPr>
          <w:lang w:val="en-GB"/>
        </w:rPr>
        <w:t>making it difficult</w:t>
      </w:r>
      <w:r w:rsidR="001B2B77" w:rsidRPr="000D69C6">
        <w:rPr>
          <w:lang w:val="en-GB"/>
        </w:rPr>
        <w:t xml:space="preserve"> </w:t>
      </w:r>
      <w:r w:rsidR="00545DBA" w:rsidRPr="000D69C6">
        <w:rPr>
          <w:lang w:val="en-GB"/>
        </w:rPr>
        <w:t xml:space="preserve">to accommodate </w:t>
      </w:r>
      <w:r w:rsidR="00E146F1" w:rsidRPr="000D69C6">
        <w:rPr>
          <w:lang w:val="en-GB"/>
        </w:rPr>
        <w:t>new</w:t>
      </w:r>
      <w:r w:rsidR="00545DBA" w:rsidRPr="000D69C6">
        <w:rPr>
          <w:lang w:val="en-GB"/>
        </w:rPr>
        <w:t xml:space="preserve"> radio applications</w:t>
      </w:r>
      <w:r w:rsidR="00D97A0B" w:rsidRPr="000D69C6">
        <w:rPr>
          <w:lang w:val="en-GB"/>
        </w:rPr>
        <w:t>;</w:t>
      </w:r>
    </w:p>
    <w:p w14:paraId="0EF6DE87" w14:textId="2E70F41D" w:rsidR="00554157" w:rsidRPr="00FA0354" w:rsidRDefault="001B2B77" w:rsidP="00AA6134">
      <w:pPr>
        <w:pStyle w:val="LetteredList"/>
        <w:spacing w:after="240"/>
        <w:ind w:left="357" w:hanging="357"/>
        <w:rPr>
          <w:lang w:val="en-GB"/>
        </w:rPr>
      </w:pPr>
      <w:r>
        <w:rPr>
          <w:lang w:val="en-GB"/>
        </w:rPr>
        <w:t xml:space="preserve">that </w:t>
      </w:r>
      <w:r w:rsidR="00607886" w:rsidRPr="00FA0354">
        <w:rPr>
          <w:lang w:val="en-GB"/>
        </w:rPr>
        <w:t>u</w:t>
      </w:r>
      <w:r w:rsidR="00763999" w:rsidRPr="00FA0354">
        <w:rPr>
          <w:lang w:val="en-GB"/>
        </w:rPr>
        <w:t>sing</w:t>
      </w:r>
      <w:r w:rsidR="00554157" w:rsidRPr="00FA0354">
        <w:rPr>
          <w:lang w:val="en-GB"/>
        </w:rPr>
        <w:t xml:space="preserve"> </w:t>
      </w:r>
      <w:r w:rsidR="00E146F1">
        <w:rPr>
          <w:lang w:val="en-GB"/>
        </w:rPr>
        <w:t>‘</w:t>
      </w:r>
      <w:r w:rsidR="00554157" w:rsidRPr="00FA0354">
        <w:rPr>
          <w:lang w:val="en-GB"/>
        </w:rPr>
        <w:t>worst case</w:t>
      </w:r>
      <w:r w:rsidR="00E146F1">
        <w:rPr>
          <w:lang w:val="en-GB"/>
        </w:rPr>
        <w:t>’</w:t>
      </w:r>
      <w:r w:rsidR="00C46CD0">
        <w:rPr>
          <w:lang w:val="en-GB"/>
        </w:rPr>
        <w:t xml:space="preserve"> </w:t>
      </w:r>
      <w:r w:rsidR="00554157" w:rsidRPr="00FA0354">
        <w:rPr>
          <w:lang w:val="en-GB"/>
        </w:rPr>
        <w:t>assumption</w:t>
      </w:r>
      <w:r w:rsidR="0051139D" w:rsidRPr="00FA0354">
        <w:rPr>
          <w:lang w:val="en-GB"/>
        </w:rPr>
        <w:t>s</w:t>
      </w:r>
      <w:r w:rsidR="004D6A3B" w:rsidRPr="00FA0354">
        <w:rPr>
          <w:lang w:val="en-GB"/>
        </w:rPr>
        <w:t xml:space="preserve"> </w:t>
      </w:r>
      <w:r w:rsidR="00C91E3A">
        <w:rPr>
          <w:lang w:val="en-GB"/>
        </w:rPr>
        <w:t>based on conformance</w:t>
      </w:r>
      <w:r w:rsidR="00C91E3A" w:rsidRPr="00FA0354">
        <w:rPr>
          <w:lang w:val="en-GB"/>
        </w:rPr>
        <w:t xml:space="preserve"> limits </w:t>
      </w:r>
      <w:r w:rsidR="00455003" w:rsidRPr="00FA0354">
        <w:rPr>
          <w:lang w:val="en-GB"/>
        </w:rPr>
        <w:t>for unwanted emissions in sharing</w:t>
      </w:r>
      <w:r w:rsidR="00BF0E68">
        <w:rPr>
          <w:lang w:val="en-GB"/>
        </w:rPr>
        <w:t>/compatibility</w:t>
      </w:r>
      <w:r w:rsidR="00455003" w:rsidRPr="00FA0354">
        <w:rPr>
          <w:lang w:val="en-GB"/>
        </w:rPr>
        <w:t xml:space="preserve"> studies</w:t>
      </w:r>
      <w:r w:rsidR="00982A78" w:rsidRPr="00FA0354">
        <w:rPr>
          <w:lang w:val="en-GB"/>
        </w:rPr>
        <w:t xml:space="preserve"> can lead to less effic</w:t>
      </w:r>
      <w:r w:rsidR="00941BFF" w:rsidRPr="00FA0354">
        <w:rPr>
          <w:lang w:val="en-GB"/>
        </w:rPr>
        <w:t>i</w:t>
      </w:r>
      <w:r w:rsidR="00982A78" w:rsidRPr="00FA0354">
        <w:rPr>
          <w:lang w:val="en-GB"/>
        </w:rPr>
        <w:t>ent use of</w:t>
      </w:r>
      <w:r w:rsidR="00554157" w:rsidRPr="00FA0354">
        <w:rPr>
          <w:lang w:val="en-GB"/>
        </w:rPr>
        <w:t xml:space="preserve"> spectr</w:t>
      </w:r>
      <w:r w:rsidR="00982A78" w:rsidRPr="00FA0354">
        <w:rPr>
          <w:lang w:val="en-GB"/>
        </w:rPr>
        <w:t>um</w:t>
      </w:r>
      <w:r w:rsidR="00D97A0B" w:rsidRPr="00FA0354">
        <w:rPr>
          <w:lang w:val="en-GB"/>
        </w:rPr>
        <w:t>;</w:t>
      </w:r>
    </w:p>
    <w:p w14:paraId="2FC38F20" w14:textId="4AA69703" w:rsidR="00F318C6" w:rsidRPr="00FA0354" w:rsidRDefault="001B2B77" w:rsidP="00AA6134">
      <w:pPr>
        <w:pStyle w:val="LetteredList"/>
        <w:spacing w:after="240"/>
        <w:ind w:left="357" w:hanging="357"/>
        <w:rPr>
          <w:lang w:val="en-GB"/>
        </w:rPr>
      </w:pPr>
      <w:bookmarkStart w:id="4" w:name="_Hlk531704846"/>
      <w:r>
        <w:rPr>
          <w:lang w:val="en-GB"/>
        </w:rPr>
        <w:t xml:space="preserve">that </w:t>
      </w:r>
      <w:r w:rsidR="00607886" w:rsidRPr="00FA0354">
        <w:rPr>
          <w:lang w:val="en-GB"/>
        </w:rPr>
        <w:t>t</w:t>
      </w:r>
      <w:r w:rsidR="00763999" w:rsidRPr="00FA0354">
        <w:rPr>
          <w:lang w:val="en-GB"/>
        </w:rPr>
        <w:t>he</w:t>
      </w:r>
      <w:r w:rsidR="00387919" w:rsidRPr="00FA0354">
        <w:rPr>
          <w:lang w:val="en-GB"/>
        </w:rPr>
        <w:t xml:space="preserve"> term ‘t</w:t>
      </w:r>
      <w:r w:rsidR="00F318C6" w:rsidRPr="00FA0354">
        <w:rPr>
          <w:lang w:val="en-GB"/>
        </w:rPr>
        <w:t>ypical unwanted emissions</w:t>
      </w:r>
      <w:r w:rsidR="00387919" w:rsidRPr="00FA0354">
        <w:rPr>
          <w:lang w:val="en-GB"/>
        </w:rPr>
        <w:t>’</w:t>
      </w:r>
      <w:r w:rsidR="00F318C6" w:rsidRPr="00FA0354">
        <w:rPr>
          <w:lang w:val="en-GB"/>
        </w:rPr>
        <w:t xml:space="preserve"> means </w:t>
      </w:r>
      <w:r w:rsidR="00EE57E3" w:rsidRPr="00FA0354">
        <w:rPr>
          <w:lang w:val="en-GB"/>
        </w:rPr>
        <w:t xml:space="preserve">the </w:t>
      </w:r>
      <w:r w:rsidR="00936515" w:rsidRPr="00FA0354">
        <w:rPr>
          <w:lang w:val="en-GB"/>
        </w:rPr>
        <w:t xml:space="preserve">actual </w:t>
      </w:r>
      <w:r w:rsidR="00387919" w:rsidRPr="00FA0354">
        <w:rPr>
          <w:lang w:val="en-GB"/>
        </w:rPr>
        <w:t>unwanted emission</w:t>
      </w:r>
      <w:r w:rsidR="00936515" w:rsidRPr="00FA0354">
        <w:rPr>
          <w:lang w:val="en-GB"/>
        </w:rPr>
        <w:t xml:space="preserve"> level(s)</w:t>
      </w:r>
      <w:r w:rsidR="00F318C6" w:rsidRPr="00FA0354">
        <w:rPr>
          <w:lang w:val="en-GB"/>
        </w:rPr>
        <w:t xml:space="preserve"> </w:t>
      </w:r>
      <w:r w:rsidR="001D414A" w:rsidRPr="00FA0354">
        <w:rPr>
          <w:lang w:val="en-GB"/>
        </w:rPr>
        <w:t xml:space="preserve">that </w:t>
      </w:r>
      <w:r w:rsidR="00F318C6" w:rsidRPr="00FA0354">
        <w:rPr>
          <w:lang w:val="en-GB"/>
        </w:rPr>
        <w:t>are representative of equipment</w:t>
      </w:r>
      <w:r w:rsidR="00CE05B7" w:rsidRPr="00FA0354">
        <w:rPr>
          <w:lang w:val="en-GB"/>
        </w:rPr>
        <w:t xml:space="preserve"> deployed in the field</w:t>
      </w:r>
      <w:r w:rsidR="00D97A0B" w:rsidRPr="00FA0354">
        <w:rPr>
          <w:lang w:val="en-GB"/>
        </w:rPr>
        <w:t>;</w:t>
      </w:r>
    </w:p>
    <w:bookmarkEnd w:id="4"/>
    <w:p w14:paraId="1086A35D" w14:textId="292A3AC7" w:rsidR="00BA44BB" w:rsidRDefault="001B2B77" w:rsidP="00AA6134">
      <w:pPr>
        <w:pStyle w:val="LetteredList"/>
        <w:spacing w:after="240"/>
        <w:ind w:left="357" w:hanging="357"/>
        <w:rPr>
          <w:lang w:val="en-GB"/>
        </w:rPr>
      </w:pPr>
      <w:r>
        <w:rPr>
          <w:lang w:val="en-GB"/>
        </w:rPr>
        <w:t xml:space="preserve">that </w:t>
      </w:r>
      <w:r w:rsidR="00607886" w:rsidRPr="00FA0354">
        <w:rPr>
          <w:lang w:val="en-GB"/>
        </w:rPr>
        <w:t>t</w:t>
      </w:r>
      <w:r w:rsidR="00763999" w:rsidRPr="00FA0354">
        <w:rPr>
          <w:lang w:val="en-GB"/>
        </w:rPr>
        <w:t>he</w:t>
      </w:r>
      <w:r w:rsidR="00554157" w:rsidRPr="00FA0354">
        <w:rPr>
          <w:lang w:val="en-GB"/>
        </w:rPr>
        <w:t xml:space="preserve"> outcomes of ECC Report 249 </w:t>
      </w:r>
      <w:r w:rsidR="00BD4B39" w:rsidRPr="00FA0354">
        <w:rPr>
          <w:lang w:val="en-GB"/>
        </w:rPr>
        <w:fldChar w:fldCharType="begin"/>
      </w:r>
      <w:r w:rsidR="00BD4B39" w:rsidRPr="00FA0354">
        <w:rPr>
          <w:lang w:val="en-GB"/>
        </w:rPr>
        <w:instrText xml:space="preserve"> REF _Ref534980925 \r \h </w:instrText>
      </w:r>
      <w:r w:rsidR="00FA0354">
        <w:rPr>
          <w:lang w:val="en-GB"/>
        </w:rPr>
        <w:instrText xml:space="preserve"> \* MERGEFORMAT </w:instrText>
      </w:r>
      <w:r w:rsidR="00BD4B39" w:rsidRPr="00FA0354">
        <w:rPr>
          <w:lang w:val="en-GB"/>
        </w:rPr>
      </w:r>
      <w:r w:rsidR="00BD4B39" w:rsidRPr="00FA0354">
        <w:rPr>
          <w:lang w:val="en-GB"/>
        </w:rPr>
        <w:fldChar w:fldCharType="separate"/>
      </w:r>
      <w:r w:rsidR="006A060C">
        <w:rPr>
          <w:lang w:val="en-GB"/>
        </w:rPr>
        <w:t>[1]</w:t>
      </w:r>
      <w:r w:rsidR="00BD4B39" w:rsidRPr="00FA0354">
        <w:rPr>
          <w:lang w:val="en-GB"/>
        </w:rPr>
        <w:fldChar w:fldCharType="end"/>
      </w:r>
      <w:r w:rsidR="00BD4B39" w:rsidRPr="00FA0354">
        <w:rPr>
          <w:lang w:val="en-GB"/>
        </w:rPr>
        <w:t xml:space="preserve"> </w:t>
      </w:r>
      <w:r w:rsidR="00554157" w:rsidRPr="00FA0354">
        <w:rPr>
          <w:lang w:val="en-GB"/>
        </w:rPr>
        <w:t xml:space="preserve">show that </w:t>
      </w:r>
      <w:r w:rsidR="00956A7B" w:rsidRPr="00FA0354">
        <w:rPr>
          <w:lang w:val="en-GB"/>
        </w:rPr>
        <w:t xml:space="preserve">some </w:t>
      </w:r>
      <w:r w:rsidR="00554157" w:rsidRPr="00FA0354">
        <w:rPr>
          <w:lang w:val="en-GB"/>
        </w:rPr>
        <w:t>typical unwanted emissions</w:t>
      </w:r>
      <w:r w:rsidR="009B48EC" w:rsidRPr="00FA0354">
        <w:rPr>
          <w:lang w:val="en-GB"/>
        </w:rPr>
        <w:t xml:space="preserve"> </w:t>
      </w:r>
      <w:r w:rsidR="00982A78" w:rsidRPr="00FA0354">
        <w:rPr>
          <w:lang w:val="en-GB"/>
        </w:rPr>
        <w:t>are lower</w:t>
      </w:r>
      <w:r w:rsidR="00C46CD0">
        <w:rPr>
          <w:lang w:val="en-GB"/>
        </w:rPr>
        <w:t xml:space="preserve"> or </w:t>
      </w:r>
      <w:r w:rsidR="00982A78" w:rsidRPr="00004AFA">
        <w:rPr>
          <w:lang w:val="en-GB"/>
        </w:rPr>
        <w:t>better</w:t>
      </w:r>
      <w:r w:rsidR="00554157" w:rsidRPr="00004AFA">
        <w:rPr>
          <w:lang w:val="en-GB"/>
        </w:rPr>
        <w:t xml:space="preserve"> than the </w:t>
      </w:r>
      <w:r w:rsidR="00C91E3A">
        <w:rPr>
          <w:lang w:val="en-GB"/>
        </w:rPr>
        <w:t xml:space="preserve">conformance </w:t>
      </w:r>
      <w:r w:rsidR="00455003" w:rsidRPr="00004AFA">
        <w:rPr>
          <w:lang w:val="en-GB"/>
        </w:rPr>
        <w:t>limits</w:t>
      </w:r>
      <w:r w:rsidR="00BA44BB">
        <w:rPr>
          <w:lang w:val="en-GB"/>
        </w:rPr>
        <w:t>.</w:t>
      </w:r>
    </w:p>
    <w:p w14:paraId="46DF972F" w14:textId="179AF3E1" w:rsidR="00B13E4E" w:rsidRDefault="00B13E4E" w:rsidP="00B13E4E">
      <w:pPr>
        <w:pStyle w:val="LetteredList"/>
        <w:spacing w:after="240"/>
        <w:ind w:left="357" w:hanging="357"/>
        <w:rPr>
          <w:lang w:val="en-GB"/>
        </w:rPr>
      </w:pPr>
      <w:r>
        <w:rPr>
          <w:lang w:val="en-GB"/>
        </w:rPr>
        <w:t>that typical unwanted emissions are lower than the conformance limits because manufacturers need to ensure that the limits are met for all possible equipment configurations of hardware, software and under a range of operational and environmental conditions. Manufacturers also include margins in their designs for production variations to ensure compliance with the limit</w:t>
      </w:r>
      <w:r w:rsidR="000D69C6">
        <w:rPr>
          <w:lang w:val="en-GB"/>
        </w:rPr>
        <w:t>;</w:t>
      </w:r>
    </w:p>
    <w:p w14:paraId="360C4A18" w14:textId="4A91A46E" w:rsidR="00A73AE6" w:rsidRPr="00A73AE6" w:rsidRDefault="00A73AE6" w:rsidP="008D07E0">
      <w:pPr>
        <w:pStyle w:val="LetteredList"/>
        <w:spacing w:after="240"/>
        <w:ind w:left="357" w:hanging="357"/>
        <w:rPr>
          <w:lang w:val="en-GB"/>
        </w:rPr>
      </w:pPr>
      <w:r>
        <w:rPr>
          <w:lang w:val="en-GB"/>
        </w:rPr>
        <w:t xml:space="preserve">that measurements </w:t>
      </w:r>
      <w:r w:rsidRPr="00FA0354">
        <w:rPr>
          <w:lang w:val="en-GB"/>
        </w:rPr>
        <w:t xml:space="preserve">of </w:t>
      </w:r>
      <w:r>
        <w:rPr>
          <w:lang w:val="en-GB"/>
        </w:rPr>
        <w:t xml:space="preserve">unwanted emissions of </w:t>
      </w:r>
      <w:r w:rsidRPr="00FA0354">
        <w:rPr>
          <w:lang w:val="en-GB"/>
        </w:rPr>
        <w:t>typical equipment may not represent all types of equipment in different conditions</w:t>
      </w:r>
      <w:r>
        <w:rPr>
          <w:lang w:val="en-GB"/>
        </w:rPr>
        <w:t>;</w:t>
      </w:r>
    </w:p>
    <w:p w14:paraId="791F4ED1" w14:textId="201338D5" w:rsidR="00BA44BB" w:rsidRPr="00B13E4E" w:rsidRDefault="00B13E4E" w:rsidP="00AA6134">
      <w:pPr>
        <w:pStyle w:val="LetteredList"/>
        <w:spacing w:after="240"/>
        <w:ind w:left="357" w:hanging="357"/>
        <w:rPr>
          <w:lang w:val="en-GB"/>
        </w:rPr>
      </w:pPr>
      <w:r>
        <w:rPr>
          <w:lang w:val="en-GB"/>
        </w:rPr>
        <w:t xml:space="preserve">that in addition to unwanted emissions, </w:t>
      </w:r>
      <w:r w:rsidR="00034B32" w:rsidRPr="00B13E4E">
        <w:rPr>
          <w:lang w:val="en-GB"/>
        </w:rPr>
        <w:t xml:space="preserve">other factors such as deployment scenarios, propagation models, aggregate effects </w:t>
      </w:r>
      <w:r w:rsidR="00BA44BB" w:rsidRPr="00B13E4E">
        <w:rPr>
          <w:lang w:val="en-GB"/>
        </w:rPr>
        <w:t>and</w:t>
      </w:r>
      <w:r w:rsidR="00034B32" w:rsidRPr="00B13E4E">
        <w:rPr>
          <w:lang w:val="en-GB"/>
        </w:rPr>
        <w:t xml:space="preserve"> receiver performance</w:t>
      </w:r>
      <w:r>
        <w:rPr>
          <w:lang w:val="en-GB"/>
        </w:rPr>
        <w:t xml:space="preserve"> can have an impact on sharing/compatibility studies and need to be considered to ensure that </w:t>
      </w:r>
      <w:r w:rsidR="00034B32" w:rsidRPr="00B13E4E">
        <w:rPr>
          <w:lang w:val="en-GB"/>
        </w:rPr>
        <w:t>compatibility can be achieved</w:t>
      </w:r>
      <w:r w:rsidR="00BA44BB" w:rsidRPr="00B13E4E">
        <w:rPr>
          <w:lang w:val="en-GB"/>
        </w:rPr>
        <w:t>;</w:t>
      </w:r>
    </w:p>
    <w:p w14:paraId="3DA85F95" w14:textId="4AF7B1FF" w:rsidR="00504C88" w:rsidRPr="008D07E0" w:rsidRDefault="00504C88" w:rsidP="008D07E0">
      <w:pPr>
        <w:pStyle w:val="LetteredList"/>
        <w:numPr>
          <w:ilvl w:val="0"/>
          <w:numId w:val="0"/>
        </w:numPr>
        <w:spacing w:after="240"/>
        <w:ind w:left="426"/>
        <w:rPr>
          <w:lang w:val="en-GB"/>
        </w:rPr>
      </w:pPr>
    </w:p>
    <w:p w14:paraId="7F67B8C2" w14:textId="77777777" w:rsidR="004767BF" w:rsidRPr="0071531E" w:rsidRDefault="004767BF" w:rsidP="00BD4B39">
      <w:pPr>
        <w:pStyle w:val="ECCParagraph"/>
        <w:rPr>
          <w:i/>
          <w:color w:val="D2232A"/>
        </w:rPr>
      </w:pPr>
      <w:r w:rsidRPr="0071531E">
        <w:rPr>
          <w:i/>
          <w:color w:val="D2232A"/>
        </w:rPr>
        <w:t xml:space="preserve">recommends </w:t>
      </w:r>
    </w:p>
    <w:p w14:paraId="2D11AE2F" w14:textId="6AABE9CB" w:rsidR="00630CF8" w:rsidRPr="0071531E" w:rsidRDefault="00295AC2" w:rsidP="00AA6134">
      <w:pPr>
        <w:pStyle w:val="NumberedList"/>
      </w:pPr>
      <w:r>
        <w:rPr>
          <w:rFonts w:eastAsia="Calibri"/>
          <w:szCs w:val="22"/>
        </w:rPr>
        <w:t xml:space="preserve">that </w:t>
      </w:r>
      <w:r w:rsidR="00630CF8">
        <w:rPr>
          <w:rFonts w:eastAsia="Calibri"/>
          <w:szCs w:val="22"/>
        </w:rPr>
        <w:t>CEPT/</w:t>
      </w:r>
      <w:r w:rsidR="00630CF8" w:rsidRPr="00B143AF">
        <w:rPr>
          <w:rFonts w:eastAsia="Calibri"/>
          <w:szCs w:val="22"/>
        </w:rPr>
        <w:t xml:space="preserve">ECC groups </w:t>
      </w:r>
      <w:r w:rsidR="00630CF8">
        <w:rPr>
          <w:rFonts w:eastAsia="Calibri"/>
          <w:szCs w:val="22"/>
        </w:rPr>
        <w:t xml:space="preserve">consider this </w:t>
      </w:r>
      <w:r w:rsidR="00DE55FF" w:rsidRPr="00412EAD">
        <w:t>ECC R</w:t>
      </w:r>
      <w:r>
        <w:t>ecommendation</w:t>
      </w:r>
      <w:r w:rsidR="001B5C53" w:rsidRPr="00B143AF">
        <w:rPr>
          <w:rFonts w:eastAsia="Calibri"/>
          <w:szCs w:val="22"/>
        </w:rPr>
        <w:t xml:space="preserve"> </w:t>
      </w:r>
      <w:bookmarkStart w:id="5" w:name="_Hlk531713340"/>
      <w:r w:rsidR="00A13FE4" w:rsidRPr="00B143AF">
        <w:rPr>
          <w:rFonts w:eastAsia="Calibri"/>
          <w:szCs w:val="22"/>
        </w:rPr>
        <w:t>when conducting sharing/compatibility studies</w:t>
      </w:r>
      <w:bookmarkEnd w:id="5"/>
      <w:r w:rsidR="00D97A0B">
        <w:rPr>
          <w:rFonts w:eastAsia="Calibri"/>
        </w:rPr>
        <w:t>;</w:t>
      </w:r>
    </w:p>
    <w:p w14:paraId="28DE0589" w14:textId="6A987850" w:rsidR="005F3620" w:rsidRPr="00B143AF" w:rsidRDefault="0058744D" w:rsidP="00AA6134">
      <w:pPr>
        <w:pStyle w:val="NumberedList"/>
      </w:pPr>
      <w:bookmarkStart w:id="6" w:name="_Hlk507402507"/>
      <w:r w:rsidRPr="00B143AF">
        <w:t xml:space="preserve">that </w:t>
      </w:r>
      <w:r w:rsidR="00932EB7" w:rsidRPr="0071531E">
        <w:t xml:space="preserve">assumptions of unwanted emissions levels </w:t>
      </w:r>
      <w:r w:rsidR="008044A0">
        <w:t xml:space="preserve">used </w:t>
      </w:r>
      <w:r w:rsidR="00A949E4">
        <w:t>in</w:t>
      </w:r>
      <w:r w:rsidR="00932EB7" w:rsidRPr="0071531E">
        <w:t xml:space="preserve"> </w:t>
      </w:r>
      <w:r w:rsidRPr="00B143AF">
        <w:t>sharing</w:t>
      </w:r>
      <w:r w:rsidR="00C91E3A">
        <w:t xml:space="preserve"> and </w:t>
      </w:r>
      <w:r w:rsidRPr="00B143AF">
        <w:t xml:space="preserve">compatibility studies should </w:t>
      </w:r>
      <w:r w:rsidR="00932EB7" w:rsidRPr="0071531E">
        <w:t>in the first case</w:t>
      </w:r>
      <w:r w:rsidRPr="00B143AF">
        <w:t xml:space="preserve"> be based on </w:t>
      </w:r>
      <w:r w:rsidR="00630CF8">
        <w:t>conformance limits</w:t>
      </w:r>
      <w:r w:rsidR="00630CF8" w:rsidRPr="00B143AF">
        <w:t xml:space="preserve"> </w:t>
      </w:r>
      <w:r w:rsidR="00630CF8">
        <w:t xml:space="preserve">defined in </w:t>
      </w:r>
      <w:r w:rsidRPr="00B143AF">
        <w:t xml:space="preserve">EC/ECC </w:t>
      </w:r>
      <w:r w:rsidR="00EF7966">
        <w:t>Recommendations/Decisions</w:t>
      </w:r>
      <w:r w:rsidR="00630CF8">
        <w:t xml:space="preserve"> and ETSI H</w:t>
      </w:r>
      <w:r w:rsidR="00630CF8" w:rsidRPr="00B143AF">
        <w:t xml:space="preserve">armonised </w:t>
      </w:r>
      <w:r w:rsidR="00630CF8">
        <w:t>S</w:t>
      </w:r>
      <w:r w:rsidR="00630CF8" w:rsidRPr="00B143AF">
        <w:t>tandards</w:t>
      </w:r>
      <w:r w:rsidR="00EF7966">
        <w:t xml:space="preserve"> if available</w:t>
      </w:r>
      <w:r w:rsidR="00630CF8">
        <w:t>,</w:t>
      </w:r>
      <w:r w:rsidR="00EF7966">
        <w:t xml:space="preserve"> and comple</w:t>
      </w:r>
      <w:r w:rsidR="00630CF8">
        <w:t>men</w:t>
      </w:r>
      <w:r w:rsidR="00EF7966">
        <w:t>ted as appropriate with</w:t>
      </w:r>
      <w:r w:rsidRPr="00B143AF">
        <w:t xml:space="preserve"> </w:t>
      </w:r>
      <w:r w:rsidR="00932EB7" w:rsidRPr="0071531E">
        <w:t xml:space="preserve">relevant </w:t>
      </w:r>
      <w:r w:rsidR="00EF7966">
        <w:t xml:space="preserve">information from ITU-R Recommendations, other </w:t>
      </w:r>
      <w:r w:rsidRPr="00B143AF">
        <w:t xml:space="preserve">ECC </w:t>
      </w:r>
      <w:r w:rsidR="00257AA8">
        <w:t>deliverables</w:t>
      </w:r>
      <w:r w:rsidR="00932EB7" w:rsidRPr="0071531E">
        <w:t>,</w:t>
      </w:r>
      <w:r w:rsidR="005F3620" w:rsidRPr="0071531E">
        <w:t xml:space="preserve"> </w:t>
      </w:r>
      <w:bookmarkStart w:id="7" w:name="_Ref6307380"/>
      <w:bookmarkEnd w:id="6"/>
      <w:r w:rsidR="00EF7966">
        <w:t>other ITU-R</w:t>
      </w:r>
      <w:r w:rsidR="00B91A44">
        <w:t xml:space="preserve"> </w:t>
      </w:r>
      <w:r w:rsidR="003252E8" w:rsidRPr="006B59A6">
        <w:t>deliverables</w:t>
      </w:r>
      <w:r w:rsidR="00630CF8">
        <w:t>,</w:t>
      </w:r>
      <w:r w:rsidR="00B91A44" w:rsidRPr="00A10AC3">
        <w:t xml:space="preserve"> </w:t>
      </w:r>
      <w:r w:rsidR="00EF7966">
        <w:t>ETSI Technical Report</w:t>
      </w:r>
      <w:r w:rsidR="008044A0">
        <w:t>s</w:t>
      </w:r>
      <w:r w:rsidR="00EF7966">
        <w:t xml:space="preserve"> (including SRDoc)</w:t>
      </w:r>
      <w:r w:rsidR="00630CF8">
        <w:t xml:space="preserve"> or</w:t>
      </w:r>
      <w:r w:rsidR="00EF7966">
        <w:t xml:space="preserve"> ETSI Technical Specification</w:t>
      </w:r>
      <w:r w:rsidR="008044A0">
        <w:t>s</w:t>
      </w:r>
      <w:r w:rsidR="00D97A0B">
        <w:t>;</w:t>
      </w:r>
      <w:bookmarkEnd w:id="7"/>
    </w:p>
    <w:p w14:paraId="7D623D61" w14:textId="5D67B512" w:rsidR="0058744D" w:rsidRPr="001246B6" w:rsidRDefault="0058744D" w:rsidP="00135E29">
      <w:pPr>
        <w:pStyle w:val="NumberedList"/>
      </w:pPr>
      <w:bookmarkStart w:id="8" w:name="_Ref6307484"/>
      <w:r w:rsidRPr="00B143AF">
        <w:t xml:space="preserve">that </w:t>
      </w:r>
      <w:r w:rsidR="003E3CB1">
        <w:t xml:space="preserve">if </w:t>
      </w:r>
      <w:r w:rsidR="003F0990">
        <w:t xml:space="preserve">a </w:t>
      </w:r>
      <w:r w:rsidR="003E3CB1" w:rsidRPr="003E3CB1">
        <w:t xml:space="preserve">co-existence issue due to unwanted emissions </w:t>
      </w:r>
      <w:r w:rsidR="003F0990">
        <w:t>is indicated</w:t>
      </w:r>
      <w:r w:rsidR="003E3CB1" w:rsidRPr="003E3CB1">
        <w:t xml:space="preserve"> on the basis of </w:t>
      </w:r>
      <w:r w:rsidR="00135E29">
        <w:t xml:space="preserve">recommends </w:t>
      </w:r>
      <w:r w:rsidR="003F0990">
        <w:fldChar w:fldCharType="begin"/>
      </w:r>
      <w:r w:rsidR="003F0990">
        <w:instrText xml:space="preserve"> REF _Ref6307380 \r \h </w:instrText>
      </w:r>
      <w:r w:rsidR="003F0990">
        <w:fldChar w:fldCharType="separate"/>
      </w:r>
      <w:r w:rsidR="006A060C">
        <w:t>2</w:t>
      </w:r>
      <w:r w:rsidR="003F0990">
        <w:fldChar w:fldCharType="end"/>
      </w:r>
      <w:r w:rsidR="00135E29">
        <w:t>, sharing/</w:t>
      </w:r>
      <w:r w:rsidR="004B3471" w:rsidRPr="004B3471">
        <w:t xml:space="preserve">compatibility </w:t>
      </w:r>
      <w:r w:rsidRPr="00B143AF">
        <w:t xml:space="preserve">studies </w:t>
      </w:r>
      <w:r w:rsidR="00135E29">
        <w:t>could</w:t>
      </w:r>
      <w:r w:rsidRPr="00B143AF">
        <w:t xml:space="preserve"> be </w:t>
      </w:r>
      <w:r w:rsidR="00135E29">
        <w:t>undertaken on a case</w:t>
      </w:r>
      <w:r w:rsidRPr="00B143AF">
        <w:t xml:space="preserve"> by </w:t>
      </w:r>
      <w:r w:rsidR="00135E29">
        <w:t xml:space="preserve">case basis </w:t>
      </w:r>
      <w:r w:rsidR="004B3471">
        <w:t xml:space="preserve">between specific </w:t>
      </w:r>
      <w:r w:rsidR="00882937">
        <w:t xml:space="preserve">types of </w:t>
      </w:r>
      <w:r w:rsidR="004B3471">
        <w:t>radio communication equipment</w:t>
      </w:r>
      <w:r w:rsidR="004B3471" w:rsidRPr="004B3471">
        <w:t xml:space="preserve"> </w:t>
      </w:r>
      <w:r w:rsidR="00393B7D">
        <w:t xml:space="preserve">if required, </w:t>
      </w:r>
      <w:r w:rsidR="000D5E6D">
        <w:t>consider</w:t>
      </w:r>
      <w:r w:rsidR="00135E29">
        <w:t>ing</w:t>
      </w:r>
      <w:r w:rsidR="000D5E6D" w:rsidRPr="00B143AF">
        <w:t xml:space="preserve"> </w:t>
      </w:r>
      <w:r w:rsidR="000D5E6D">
        <w:t>results</w:t>
      </w:r>
      <w:r w:rsidRPr="00B143AF">
        <w:t xml:space="preserve"> from </w:t>
      </w:r>
      <w:r w:rsidR="000D5E6D">
        <w:t>existing</w:t>
      </w:r>
      <w:r w:rsidRPr="00B143AF">
        <w:t xml:space="preserve"> measurement campaigns</w:t>
      </w:r>
      <w:r w:rsidR="003007C1">
        <w:t xml:space="preserve">’ reports </w:t>
      </w:r>
      <w:r w:rsidRPr="00B143AF">
        <w:t>and/or manufacturer data</w:t>
      </w:r>
      <w:r w:rsidR="00A02DD9" w:rsidRPr="0071531E">
        <w:t xml:space="preserve"> </w:t>
      </w:r>
      <w:r w:rsidR="00393B7D">
        <w:t>on unwanted emissions</w:t>
      </w:r>
      <w:r w:rsidR="00A02DD9" w:rsidRPr="0071531E">
        <w:t xml:space="preserve"> whe</w:t>
      </w:r>
      <w:r w:rsidR="000D5E6D">
        <w:t>n</w:t>
      </w:r>
      <w:r w:rsidR="00A02DD9" w:rsidRPr="0071531E">
        <w:t xml:space="preserve"> available</w:t>
      </w:r>
      <w:r w:rsidR="00C333C3" w:rsidRPr="0071531E">
        <w:t xml:space="preserve"> </w:t>
      </w:r>
      <w:r w:rsidR="000D5E6D">
        <w:t>and representative</w:t>
      </w:r>
      <w:r w:rsidR="00D97A0B">
        <w:t>;</w:t>
      </w:r>
      <w:bookmarkEnd w:id="8"/>
    </w:p>
    <w:p w14:paraId="206C18DF" w14:textId="37F7A6BE" w:rsidR="0058744D" w:rsidRPr="00B143AF" w:rsidRDefault="0058744D" w:rsidP="003F0990">
      <w:pPr>
        <w:pStyle w:val="NumberedList"/>
      </w:pPr>
      <w:r w:rsidRPr="00B143AF">
        <w:t xml:space="preserve">that if co-existence </w:t>
      </w:r>
      <w:r w:rsidR="00393B7D">
        <w:t>cannot be demonstrated on the basis of assumptions</w:t>
      </w:r>
      <w:r w:rsidRPr="00B143AF">
        <w:t xml:space="preserve"> from </w:t>
      </w:r>
      <w:r w:rsidR="00393B7D">
        <w:t xml:space="preserve">deliverables (see recommends </w:t>
      </w:r>
      <w:r w:rsidR="003F0990">
        <w:fldChar w:fldCharType="begin"/>
      </w:r>
      <w:r w:rsidR="003F0990">
        <w:instrText xml:space="preserve"> REF _Ref6307380 \r \h </w:instrText>
      </w:r>
      <w:r w:rsidR="003F0990">
        <w:fldChar w:fldCharType="separate"/>
      </w:r>
      <w:r w:rsidR="006A060C">
        <w:t>2</w:t>
      </w:r>
      <w:r w:rsidR="003F0990">
        <w:fldChar w:fldCharType="end"/>
      </w:r>
      <w:r w:rsidR="00393B7D">
        <w:t>)</w:t>
      </w:r>
      <w:r w:rsidRPr="00B143AF">
        <w:t xml:space="preserve">, and in the absence of </w:t>
      </w:r>
      <w:r w:rsidR="00932EB7" w:rsidRPr="0071531E">
        <w:t>existing</w:t>
      </w:r>
      <w:r w:rsidRPr="00B143AF">
        <w:t xml:space="preserve"> data </w:t>
      </w:r>
      <w:r w:rsidR="00393B7D">
        <w:t xml:space="preserve">(see recommends </w:t>
      </w:r>
      <w:r w:rsidR="003F0990">
        <w:fldChar w:fldCharType="begin"/>
      </w:r>
      <w:r w:rsidR="003F0990">
        <w:instrText xml:space="preserve"> REF _Ref6307484 \r \h </w:instrText>
      </w:r>
      <w:r w:rsidR="003F0990">
        <w:fldChar w:fldCharType="separate"/>
      </w:r>
      <w:r w:rsidR="006A060C">
        <w:t>3</w:t>
      </w:r>
      <w:r w:rsidR="003F0990">
        <w:fldChar w:fldCharType="end"/>
      </w:r>
      <w:r w:rsidR="00393B7D">
        <w:t>)</w:t>
      </w:r>
      <w:r w:rsidR="008044A0">
        <w:t xml:space="preserve"> </w:t>
      </w:r>
      <w:r w:rsidRPr="00B143AF">
        <w:t>a</w:t>
      </w:r>
      <w:r w:rsidR="00A02DD9" w:rsidRPr="0071531E">
        <w:t xml:space="preserve"> </w:t>
      </w:r>
      <w:r w:rsidRPr="006B59A6">
        <w:t>measurement campaign should be</w:t>
      </w:r>
      <w:r w:rsidR="009B48EC" w:rsidRPr="006B59A6">
        <w:t xml:space="preserve"> </w:t>
      </w:r>
      <w:r w:rsidR="00932EB7" w:rsidRPr="006B59A6">
        <w:t>undertaken</w:t>
      </w:r>
      <w:r w:rsidR="003F0990">
        <w:t>,</w:t>
      </w:r>
      <w:r w:rsidRPr="00B143AF">
        <w:t xml:space="preserve"> </w:t>
      </w:r>
      <w:r w:rsidR="003F0990" w:rsidRPr="006B59A6">
        <w:t xml:space="preserve">if possible, </w:t>
      </w:r>
      <w:r w:rsidR="003C12B0">
        <w:t>on a case</w:t>
      </w:r>
      <w:r w:rsidR="003F0990">
        <w:t>-</w:t>
      </w:r>
      <w:r w:rsidR="003C12B0">
        <w:t>by</w:t>
      </w:r>
      <w:r w:rsidR="003F0990">
        <w:t>-</w:t>
      </w:r>
      <w:r w:rsidR="003C12B0">
        <w:t>case basis</w:t>
      </w:r>
      <w:r w:rsidRPr="00B143AF">
        <w:t xml:space="preserve"> in order to further quantify the risk of interference</w:t>
      </w:r>
      <w:r w:rsidR="00882937">
        <w:t xml:space="preserve"> due to unwanted emissions from specific type of equipment</w:t>
      </w:r>
      <w:r w:rsidR="00D97A0B">
        <w:t>;</w:t>
      </w:r>
    </w:p>
    <w:p w14:paraId="6E02E086" w14:textId="3C115352" w:rsidR="0058744D" w:rsidRPr="00B143AF" w:rsidRDefault="0058744D" w:rsidP="00AA6134">
      <w:pPr>
        <w:pStyle w:val="NumberedList"/>
      </w:pPr>
      <w:r w:rsidRPr="00B143AF">
        <w:t xml:space="preserve">that measurements should take </w:t>
      </w:r>
      <w:r w:rsidR="003F0990">
        <w:t xml:space="preserve">into </w:t>
      </w:r>
      <w:r w:rsidRPr="00B143AF">
        <w:t xml:space="preserve">account a </w:t>
      </w:r>
      <w:r w:rsidR="002E6B7E">
        <w:t xml:space="preserve">sufficient number </w:t>
      </w:r>
      <w:r w:rsidRPr="00B143AF">
        <w:t xml:space="preserve">of </w:t>
      </w:r>
      <w:r w:rsidR="00A02DD9" w:rsidRPr="0071531E">
        <w:t xml:space="preserve">typical </w:t>
      </w:r>
      <w:r w:rsidRPr="00B143AF">
        <w:t>devices and testing conditions as far as possible</w:t>
      </w:r>
      <w:r w:rsidR="00932EB7" w:rsidRPr="0071531E">
        <w:t xml:space="preserve"> in order to capture </w:t>
      </w:r>
      <w:r w:rsidR="003F0990">
        <w:t xml:space="preserve">the </w:t>
      </w:r>
      <w:r w:rsidR="00D02375">
        <w:t>most</w:t>
      </w:r>
      <w:r w:rsidR="00932EB7" w:rsidRPr="0071531E">
        <w:t xml:space="preserve"> relevant usage scenarios</w:t>
      </w:r>
      <w:r w:rsidR="00D97A0B">
        <w:t>;</w:t>
      </w:r>
    </w:p>
    <w:p w14:paraId="7F6C79C0" w14:textId="7FB6423C" w:rsidR="003E4B58" w:rsidRDefault="0058744D" w:rsidP="00AA6134">
      <w:pPr>
        <w:pStyle w:val="NumberedList"/>
      </w:pPr>
      <w:r w:rsidRPr="0071531E">
        <w:lastRenderedPageBreak/>
        <w:t>that sharing/compatibi</w:t>
      </w:r>
      <w:r w:rsidR="00A02DD9" w:rsidRPr="00507370">
        <w:t>li</w:t>
      </w:r>
      <w:r w:rsidRPr="00507370">
        <w:t xml:space="preserve">ty studies should </w:t>
      </w:r>
      <w:r w:rsidRPr="00A10AC3">
        <w:t xml:space="preserve">consider relevant </w:t>
      </w:r>
      <w:r w:rsidRPr="00E35878">
        <w:t xml:space="preserve">mitigation </w:t>
      </w:r>
      <w:r w:rsidR="003D0EE2" w:rsidRPr="00A10AC3">
        <w:t>techniques</w:t>
      </w:r>
      <w:r w:rsidR="003F0990">
        <w:t>,</w:t>
      </w:r>
      <w:r w:rsidR="003D0EE2">
        <w:t xml:space="preserve"> </w:t>
      </w:r>
      <w:r w:rsidR="003C12B0">
        <w:t>if any</w:t>
      </w:r>
      <w:r w:rsidR="003F0990">
        <w:t>,</w:t>
      </w:r>
      <w:r w:rsidR="003C12B0">
        <w:t xml:space="preserve"> </w:t>
      </w:r>
      <w:r w:rsidR="00A23523">
        <w:t>with respect to unwanted emissions</w:t>
      </w:r>
      <w:r w:rsidR="006B09EA">
        <w:t>;</w:t>
      </w:r>
    </w:p>
    <w:p w14:paraId="7F87AB5D" w14:textId="5C6021C6" w:rsidR="0058744D" w:rsidRPr="00B143AF" w:rsidRDefault="0058744D" w:rsidP="00AA6134">
      <w:pPr>
        <w:pStyle w:val="NumberedList"/>
      </w:pPr>
      <w:bookmarkStart w:id="9" w:name="_Ref485655114"/>
      <w:bookmarkStart w:id="10" w:name="_Ref6308169"/>
      <w:r w:rsidRPr="00B143AF">
        <w:t>that sharing</w:t>
      </w:r>
      <w:r w:rsidR="003D0EE2">
        <w:t xml:space="preserve"> and </w:t>
      </w:r>
      <w:r w:rsidRPr="00B143AF">
        <w:t xml:space="preserve">compatibility studies </w:t>
      </w:r>
      <w:r w:rsidR="009B48EC">
        <w:t>could</w:t>
      </w:r>
      <w:r w:rsidR="009B48EC" w:rsidRPr="00B143AF">
        <w:t xml:space="preserve"> </w:t>
      </w:r>
      <w:r w:rsidRPr="00B143AF">
        <w:t>include a sensitivity analysis to determine the impact of variation of unwanted emissions</w:t>
      </w:r>
      <w:r w:rsidRPr="0071531E">
        <w:t xml:space="preserve">, as well as </w:t>
      </w:r>
      <w:r w:rsidR="00932EB7" w:rsidRPr="0071531E">
        <w:t xml:space="preserve">the impact of </w:t>
      </w:r>
      <w:r w:rsidR="00D15576" w:rsidRPr="007808D0">
        <w:t>relevant</w:t>
      </w:r>
      <w:r w:rsidR="00932EB7" w:rsidRPr="007808D0">
        <w:t xml:space="preserve"> </w:t>
      </w:r>
      <w:r w:rsidRPr="00507370">
        <w:t>mitigation techniques</w:t>
      </w:r>
      <w:bookmarkEnd w:id="9"/>
      <w:r w:rsidR="00C333C3" w:rsidRPr="00507370">
        <w:t xml:space="preserve">, </w:t>
      </w:r>
      <w:r w:rsidR="00A24612">
        <w:t xml:space="preserve">for example </w:t>
      </w:r>
      <w:r w:rsidR="00C333C3" w:rsidRPr="00507370">
        <w:t xml:space="preserve">according to the </w:t>
      </w:r>
      <w:r w:rsidR="00A24612">
        <w:t>guidance</w:t>
      </w:r>
      <w:r w:rsidR="00A24612" w:rsidRPr="00507370">
        <w:t xml:space="preserve"> </w:t>
      </w:r>
      <w:r w:rsidR="00C333C3" w:rsidRPr="00507370">
        <w:t>ou</w:t>
      </w:r>
      <w:r w:rsidR="00C333C3" w:rsidRPr="00A10AC3">
        <w:t xml:space="preserve">tlined in </w:t>
      </w:r>
      <w:r w:rsidR="00C333C3" w:rsidRPr="001246B6">
        <w:t xml:space="preserve">Annex </w:t>
      </w:r>
      <w:r w:rsidR="001246B6" w:rsidRPr="001246B6">
        <w:t>4</w:t>
      </w:r>
      <w:r w:rsidR="00D97A0B">
        <w:t>;</w:t>
      </w:r>
      <w:bookmarkEnd w:id="10"/>
    </w:p>
    <w:p w14:paraId="12C60F4A" w14:textId="541DA242" w:rsidR="0058744D" w:rsidRPr="00B143AF" w:rsidRDefault="0058744D" w:rsidP="00AA6134">
      <w:pPr>
        <w:pStyle w:val="NumberedList"/>
      </w:pPr>
      <w:bookmarkStart w:id="11" w:name="_Ref6308151"/>
      <w:r w:rsidRPr="00B143AF">
        <w:t xml:space="preserve">that </w:t>
      </w:r>
      <w:r w:rsidR="00932EB7" w:rsidRPr="0071531E">
        <w:t xml:space="preserve">points 1 to </w:t>
      </w:r>
      <w:r w:rsidR="00A24612">
        <w:fldChar w:fldCharType="begin"/>
      </w:r>
      <w:r w:rsidR="00A24612">
        <w:instrText xml:space="preserve"> REF _Ref6308169 \r \h </w:instrText>
      </w:r>
      <w:r w:rsidR="00A24612">
        <w:fldChar w:fldCharType="separate"/>
      </w:r>
      <w:r w:rsidR="006A060C">
        <w:t>7</w:t>
      </w:r>
      <w:r w:rsidR="00A24612">
        <w:fldChar w:fldCharType="end"/>
      </w:r>
      <w:r w:rsidR="003E4B58" w:rsidRPr="0071531E">
        <w:t xml:space="preserve"> </w:t>
      </w:r>
      <w:r w:rsidR="00932EB7" w:rsidRPr="0071531E">
        <w:t xml:space="preserve">above </w:t>
      </w:r>
      <w:r w:rsidR="00932EB7" w:rsidRPr="00507370">
        <w:t xml:space="preserve">should be implemented according to </w:t>
      </w:r>
      <w:r w:rsidRPr="00B143AF">
        <w:t>the method</w:t>
      </w:r>
      <w:r w:rsidRPr="0071531E">
        <w:t xml:space="preserve"> outlined</w:t>
      </w:r>
      <w:r w:rsidRPr="00B143AF">
        <w:t xml:space="preserve"> in </w:t>
      </w:r>
      <w:r w:rsidRPr="001246B6">
        <w:t>Annex 1</w:t>
      </w:r>
      <w:r w:rsidR="00A24612">
        <w:t xml:space="preserve"> and the information in Annexes 2,</w:t>
      </w:r>
      <w:r w:rsidR="00C25559">
        <w:t xml:space="preserve"> </w:t>
      </w:r>
      <w:r w:rsidR="00A24612">
        <w:t>3</w:t>
      </w:r>
      <w:r w:rsidR="008B67F8">
        <w:t xml:space="preserve"> and</w:t>
      </w:r>
      <w:r w:rsidR="00C25559">
        <w:t xml:space="preserve"> </w:t>
      </w:r>
      <w:r w:rsidR="00A24612">
        <w:t>4 should also be considered</w:t>
      </w:r>
      <w:r w:rsidR="00D97A0B">
        <w:t>.</w:t>
      </w:r>
      <w:bookmarkEnd w:id="11"/>
    </w:p>
    <w:p w14:paraId="53455124" w14:textId="77777777" w:rsidR="00010EA7" w:rsidRDefault="00010EA7" w:rsidP="003549D3">
      <w:pPr>
        <w:pStyle w:val="ECCParagraph"/>
        <w:rPr>
          <w:i/>
          <w:color w:val="D2232A"/>
        </w:rPr>
      </w:pPr>
      <w:bookmarkStart w:id="12" w:name="_Toc280099658"/>
    </w:p>
    <w:p w14:paraId="2546A1F4" w14:textId="1B20B150" w:rsidR="00A2604A" w:rsidRPr="00B47984" w:rsidRDefault="00A2604A" w:rsidP="003549D3">
      <w:pPr>
        <w:pStyle w:val="ECCParagraph"/>
      </w:pPr>
      <w:r w:rsidRPr="004423A3">
        <w:rPr>
          <w:i/>
          <w:color w:val="D2232A"/>
        </w:rPr>
        <w:t xml:space="preserve">Note: </w:t>
      </w:r>
      <w:r w:rsidRPr="004423A3">
        <w:rPr>
          <w:i/>
          <w:szCs w:val="20"/>
        </w:rPr>
        <w:t xml:space="preserve">Please check the Office </w:t>
      </w:r>
      <w:r w:rsidRPr="00241ADC">
        <w:rPr>
          <w:i/>
          <w:szCs w:val="20"/>
        </w:rPr>
        <w:t xml:space="preserve">documentation database </w:t>
      </w:r>
      <w:hyperlink r:id="rId15" w:history="1">
        <w:r w:rsidR="00A949E4" w:rsidRPr="00520D09">
          <w:rPr>
            <w:rStyle w:val="Hyperlink"/>
            <w:i/>
            <w:szCs w:val="20"/>
          </w:rPr>
          <w:t>https://www.ecodocdb.dk</w:t>
        </w:r>
      </w:hyperlink>
      <w:r w:rsidR="00A949E4">
        <w:rPr>
          <w:i/>
          <w:szCs w:val="20"/>
        </w:rPr>
        <w:t xml:space="preserve"> </w:t>
      </w:r>
      <w:r w:rsidRPr="007F0FE7">
        <w:rPr>
          <w:i/>
          <w:szCs w:val="20"/>
        </w:rPr>
        <w:t xml:space="preserve"> for</w:t>
      </w:r>
      <w:r w:rsidRPr="00395012">
        <w:rPr>
          <w:i/>
          <w:szCs w:val="20"/>
        </w:rPr>
        <w:t xml:space="preserve"> the up to date </w:t>
      </w:r>
      <w:r w:rsidRPr="00D97A0B">
        <w:rPr>
          <w:i/>
          <w:szCs w:val="20"/>
        </w:rPr>
        <w:t xml:space="preserve">position on the implementation of this and other </w:t>
      </w:r>
      <w:smartTag w:uri="urn:schemas-microsoft-com:office:smarttags" w:element="stockticker">
        <w:r w:rsidRPr="00D97A0B">
          <w:rPr>
            <w:i/>
            <w:szCs w:val="20"/>
          </w:rPr>
          <w:t>ECC</w:t>
        </w:r>
      </w:smartTag>
      <w:r w:rsidRPr="00D97A0B">
        <w:rPr>
          <w:i/>
          <w:szCs w:val="20"/>
        </w:rPr>
        <w:t xml:space="preserve"> </w:t>
      </w:r>
      <w:r w:rsidRPr="00241165">
        <w:rPr>
          <w:i/>
          <w:szCs w:val="20"/>
        </w:rPr>
        <w:t>Recommendation</w:t>
      </w:r>
      <w:r w:rsidRPr="00727487">
        <w:rPr>
          <w:i/>
          <w:szCs w:val="20"/>
        </w:rPr>
        <w:t>s.</w:t>
      </w:r>
    </w:p>
    <w:p w14:paraId="28DAE825" w14:textId="708BCF76" w:rsidR="0058744D" w:rsidRPr="00E35878" w:rsidRDefault="00B91A29" w:rsidP="008C3562">
      <w:pPr>
        <w:pStyle w:val="ECCAnnex-heading1"/>
      </w:pPr>
      <w:r w:rsidRPr="00E35878">
        <w:lastRenderedPageBreak/>
        <w:t>method</w:t>
      </w:r>
      <w:r w:rsidR="00C445B7" w:rsidRPr="00E35878">
        <w:t xml:space="preserve"> for sharing and compatibility studies</w:t>
      </w:r>
      <w:r w:rsidRPr="00E35878">
        <w:t xml:space="preserve"> using Typical Unwanted Emissions</w:t>
      </w:r>
    </w:p>
    <w:p w14:paraId="6D257A98" w14:textId="2711796B" w:rsidR="00113944" w:rsidRDefault="00113944" w:rsidP="008D07E0">
      <w:pPr>
        <w:pStyle w:val="ECCAnnexheading2"/>
      </w:pPr>
      <w:r>
        <w:t>Flow chart</w:t>
      </w:r>
    </w:p>
    <w:p w14:paraId="58666EC7" w14:textId="70267F81" w:rsidR="005C50AB" w:rsidRPr="005C50AB" w:rsidRDefault="005C50AB" w:rsidP="005C50AB">
      <w:pPr>
        <w:pStyle w:val="ECCFiguregraphcentered"/>
        <w:rPr>
          <w:lang w:val="en-US"/>
        </w:rPr>
      </w:pPr>
      <w:r>
        <w:object w:dxaOrig="10852" w:dyaOrig="15788" w14:anchorId="323715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566.65pt" o:ole="">
            <v:imagedata r:id="rId16" o:title=""/>
          </v:shape>
          <o:OLEObject Type="Embed" ProgID="Visio.Drawing.11" ShapeID="_x0000_i1025" DrawAspect="Content" ObjectID="_1622366196" r:id="rId17"/>
        </w:object>
      </w:r>
    </w:p>
    <w:p w14:paraId="46E98439" w14:textId="15C9445D" w:rsidR="0032530F" w:rsidRPr="00FE17A8" w:rsidRDefault="00F83E45" w:rsidP="00A7540F">
      <w:pPr>
        <w:pStyle w:val="Caption"/>
      </w:pPr>
      <w:r>
        <w:t xml:space="preserve">Figure </w:t>
      </w:r>
      <w:r w:rsidR="001263BC">
        <w:rPr>
          <w:noProof/>
        </w:rPr>
        <w:fldChar w:fldCharType="begin"/>
      </w:r>
      <w:r w:rsidR="001263BC">
        <w:rPr>
          <w:noProof/>
        </w:rPr>
        <w:instrText xml:space="preserve"> SEQ Figure \* ARABIC </w:instrText>
      </w:r>
      <w:r w:rsidR="001263BC">
        <w:rPr>
          <w:noProof/>
        </w:rPr>
        <w:fldChar w:fldCharType="separate"/>
      </w:r>
      <w:r w:rsidR="006A060C">
        <w:rPr>
          <w:noProof/>
        </w:rPr>
        <w:t>1</w:t>
      </w:r>
      <w:r w:rsidR="001263BC">
        <w:rPr>
          <w:noProof/>
        </w:rPr>
        <w:fldChar w:fldCharType="end"/>
      </w:r>
      <w:r>
        <w:t xml:space="preserve">: </w:t>
      </w:r>
      <w:r w:rsidR="00556A4C">
        <w:t xml:space="preserve">Recommended </w:t>
      </w:r>
      <w:r w:rsidR="00113944">
        <w:t>method</w:t>
      </w:r>
      <w:r w:rsidR="00556A4C">
        <w:t xml:space="preserve"> for conducting </w:t>
      </w:r>
      <w:r w:rsidR="00113944">
        <w:t>sharing/compatibility</w:t>
      </w:r>
      <w:r w:rsidR="00556A4C">
        <w:t xml:space="preserve"> analysis</w:t>
      </w:r>
    </w:p>
    <w:p w14:paraId="311ECA1B" w14:textId="77777777" w:rsidR="00F51C9C" w:rsidRPr="00A7540F" w:rsidRDefault="00F51C9C" w:rsidP="007A5FE7">
      <w:pPr>
        <w:pStyle w:val="ECCAnnexheading2"/>
      </w:pPr>
      <w:r w:rsidRPr="00A7540F">
        <w:lastRenderedPageBreak/>
        <w:t>explanatory t</w:t>
      </w:r>
      <w:r w:rsidRPr="00F51C9C">
        <w:t>ext to accompany the flow Chart</w:t>
      </w:r>
    </w:p>
    <w:p w14:paraId="053C2D0D" w14:textId="1D117856" w:rsidR="008E7986" w:rsidRPr="00A7540F" w:rsidRDefault="007A5FE7" w:rsidP="00BD4B39">
      <w:pPr>
        <w:pStyle w:val="ECCParagraph"/>
        <w:rPr>
          <w:b/>
        </w:rPr>
      </w:pPr>
      <w:r>
        <w:rPr>
          <w:b/>
        </w:rPr>
        <w:t xml:space="preserve">i) </w:t>
      </w:r>
      <w:r w:rsidR="008E7986">
        <w:rPr>
          <w:b/>
        </w:rPr>
        <w:t>“</w:t>
      </w:r>
      <w:r w:rsidR="008E7986" w:rsidRPr="00A7540F">
        <w:rPr>
          <w:b/>
        </w:rPr>
        <w:t xml:space="preserve">Can input parameters/limits from ETSI </w:t>
      </w:r>
      <w:r w:rsidR="002862E7">
        <w:rPr>
          <w:b/>
        </w:rPr>
        <w:t>H</w:t>
      </w:r>
      <w:r w:rsidR="008E7986" w:rsidRPr="00A7540F">
        <w:rPr>
          <w:b/>
        </w:rPr>
        <w:t xml:space="preserve">armonised </w:t>
      </w:r>
      <w:r w:rsidR="002862E7">
        <w:rPr>
          <w:b/>
        </w:rPr>
        <w:t>S</w:t>
      </w:r>
      <w:r w:rsidR="008E7986" w:rsidRPr="00A7540F">
        <w:rPr>
          <w:b/>
        </w:rPr>
        <w:t>tandards or EC/ECC Decisions be used?</w:t>
      </w:r>
      <w:r w:rsidR="008E7986">
        <w:rPr>
          <w:b/>
        </w:rPr>
        <w:t>”</w:t>
      </w:r>
    </w:p>
    <w:p w14:paraId="2DA2EF02" w14:textId="646BC87F" w:rsidR="00B21E50" w:rsidRPr="009C4B91" w:rsidRDefault="00956540" w:rsidP="00BD4B39">
      <w:pPr>
        <w:pStyle w:val="ECCParagraph"/>
      </w:pPr>
      <w:r w:rsidRPr="00936515">
        <w:t>T</w:t>
      </w:r>
      <w:r w:rsidR="00E235EF" w:rsidRPr="00936515">
        <w:t xml:space="preserve">he normal starting point for most </w:t>
      </w:r>
      <w:r w:rsidRPr="00936515">
        <w:t>sharing and compatibility studies is</w:t>
      </w:r>
      <w:r w:rsidR="00E235EF" w:rsidRPr="00A16E61">
        <w:t xml:space="preserve"> to source input parameters from </w:t>
      </w:r>
      <w:r w:rsidR="00B21E50" w:rsidRPr="00A16E61">
        <w:t>existing documentation that specifies the characteristics of the radio equipment. Regarding unwanted emissions</w:t>
      </w:r>
      <w:r w:rsidR="00786250">
        <w:t xml:space="preserve"> levels</w:t>
      </w:r>
      <w:r w:rsidRPr="00A16E61">
        <w:t>,</w:t>
      </w:r>
      <w:r w:rsidR="00B21E50" w:rsidRPr="00A16E61">
        <w:t xml:space="preserve"> </w:t>
      </w:r>
      <w:r w:rsidRPr="009C4B91">
        <w:t>for the initial analysis parameters should be based on the limits</w:t>
      </w:r>
      <w:r w:rsidR="00B21E50" w:rsidRPr="009C4B91">
        <w:t xml:space="preserve"> derived from:</w:t>
      </w:r>
    </w:p>
    <w:p w14:paraId="1B712B94" w14:textId="6CB7A098" w:rsidR="00B21E50" w:rsidRPr="00A16E61" w:rsidRDefault="00B21E50" w:rsidP="007A5FE7">
      <w:pPr>
        <w:pStyle w:val="ECCNumberedBullets"/>
      </w:pPr>
      <w:r w:rsidRPr="00A16E61">
        <w:t xml:space="preserve">EC Harmonisation Decisions or </w:t>
      </w:r>
      <w:r w:rsidR="00E52173" w:rsidRPr="00A16E61">
        <w:t>Regulation</w:t>
      </w:r>
      <w:r w:rsidR="00786250">
        <w:t>s</w:t>
      </w:r>
      <w:r w:rsidR="00FB6294">
        <w:t>;</w:t>
      </w:r>
    </w:p>
    <w:p w14:paraId="5FA183D6" w14:textId="0FE6A023" w:rsidR="00B21E50" w:rsidRPr="00A16E61" w:rsidRDefault="00BD4B39" w:rsidP="007A5FE7">
      <w:pPr>
        <w:pStyle w:val="ECCNumberedBullets"/>
      </w:pPr>
      <w:r>
        <w:t>ECC Decisions</w:t>
      </w:r>
      <w:r w:rsidR="00FB6294">
        <w:t>;</w:t>
      </w:r>
    </w:p>
    <w:p w14:paraId="524B95FD" w14:textId="3649589F" w:rsidR="00B21E50" w:rsidRDefault="00B21E50" w:rsidP="007A5FE7">
      <w:pPr>
        <w:pStyle w:val="ECCNumberedBullets"/>
      </w:pPr>
      <w:r w:rsidRPr="00A16E61">
        <w:t>ECC</w:t>
      </w:r>
      <w:r w:rsidR="00B5424C">
        <w:t>/</w:t>
      </w:r>
      <w:r w:rsidR="00B5424C" w:rsidRPr="007A5FE7">
        <w:t>ERC</w:t>
      </w:r>
      <w:r w:rsidRPr="00A16E61">
        <w:t xml:space="preserve"> </w:t>
      </w:r>
      <w:r w:rsidR="00E52173" w:rsidRPr="00A16E61">
        <w:t>Recommendations</w:t>
      </w:r>
      <w:r w:rsidR="007A5FE7">
        <w:t>;</w:t>
      </w:r>
    </w:p>
    <w:p w14:paraId="5EB7EDA7" w14:textId="77777777" w:rsidR="00B21E50" w:rsidRPr="00936515" w:rsidRDefault="00B21E50" w:rsidP="008D07E0">
      <w:pPr>
        <w:pStyle w:val="ECCNumberedBullets"/>
      </w:pPr>
      <w:r w:rsidRPr="00DB617A">
        <w:t>Relevant ETSI Harmonised Standards, published by ETSI</w:t>
      </w:r>
      <w:r w:rsidR="00E52173" w:rsidRPr="00ED3878">
        <w:rPr>
          <w:vertAlign w:val="superscript"/>
        </w:rPr>
        <w:footnoteReference w:id="3"/>
      </w:r>
      <w:r w:rsidRPr="00936515">
        <w:t xml:space="preserve"> and </w:t>
      </w:r>
      <w:r w:rsidR="00E52173" w:rsidRPr="00936515">
        <w:t xml:space="preserve">listed </w:t>
      </w:r>
      <w:r w:rsidRPr="00936515">
        <w:t>in the Official Journal of the European Union</w:t>
      </w:r>
      <w:r w:rsidRPr="00ED3878">
        <w:rPr>
          <w:vertAlign w:val="superscript"/>
        </w:rPr>
        <w:footnoteReference w:id="4"/>
      </w:r>
      <w:r w:rsidR="00BD4B39">
        <w:t xml:space="preserve"> and/</w:t>
      </w:r>
      <w:r w:rsidRPr="00936515">
        <w:t>or</w:t>
      </w:r>
      <w:r w:rsidR="00FB6294">
        <w:t>;</w:t>
      </w:r>
    </w:p>
    <w:p w14:paraId="38C5DE4E" w14:textId="6B77C569" w:rsidR="004A0396" w:rsidRDefault="004A0396" w:rsidP="007A5FE7">
      <w:pPr>
        <w:pStyle w:val="ECCNumberedBullets"/>
      </w:pPr>
      <w:r>
        <w:t xml:space="preserve">Other ECC, </w:t>
      </w:r>
      <w:r w:rsidR="00B5424C">
        <w:t>ITU</w:t>
      </w:r>
      <w:r w:rsidR="004B0273">
        <w:t>-R</w:t>
      </w:r>
      <w:r w:rsidR="007A5FE7">
        <w:t>, ETSI deliverables</w:t>
      </w:r>
      <w:r w:rsidR="005F01C8">
        <w:t>.</w:t>
      </w:r>
    </w:p>
    <w:p w14:paraId="6EEBBB80" w14:textId="77777777" w:rsidR="007A5FE7" w:rsidRPr="009C4B91" w:rsidRDefault="007A5FE7" w:rsidP="007A5FE7">
      <w:pPr>
        <w:pStyle w:val="ECCNumberedBullets"/>
        <w:numPr>
          <w:ilvl w:val="0"/>
          <w:numId w:val="0"/>
        </w:numPr>
        <w:ind w:left="340"/>
      </w:pPr>
    </w:p>
    <w:p w14:paraId="3A438506" w14:textId="75FFA55D" w:rsidR="00670174" w:rsidRDefault="00670174" w:rsidP="00BD4B39">
      <w:pPr>
        <w:pStyle w:val="ECCParagraph"/>
        <w:rPr>
          <w:b/>
        </w:rPr>
      </w:pPr>
      <w:r>
        <w:t>Us</w:t>
      </w:r>
      <w:r w:rsidRPr="00DB617A">
        <w:t xml:space="preserve">ing the limits from these documents </w:t>
      </w:r>
      <w:r w:rsidR="00EE2CE1" w:rsidRPr="007A5FE7">
        <w:t xml:space="preserve">can be considered as a </w:t>
      </w:r>
      <w:r w:rsidR="00B5424C">
        <w:t>preliminary</w:t>
      </w:r>
      <w:r w:rsidRPr="00DB617A">
        <w:t xml:space="preserve"> </w:t>
      </w:r>
      <w:r w:rsidR="00EE2CE1" w:rsidRPr="007A5FE7">
        <w:t>assumption</w:t>
      </w:r>
      <w:r w:rsidR="00B5424C">
        <w:t xml:space="preserve"> where </w:t>
      </w:r>
      <w:r w:rsidR="005F01C8">
        <w:t xml:space="preserve">actual </w:t>
      </w:r>
      <w:r w:rsidR="00B5424C">
        <w:t>unwanted emissions will be below these limits.</w:t>
      </w:r>
    </w:p>
    <w:p w14:paraId="4B5319DC" w14:textId="1D9A103F" w:rsidR="0014359C" w:rsidRDefault="0014359C" w:rsidP="00BD4B39">
      <w:pPr>
        <w:pStyle w:val="ECCParagraph"/>
        <w:rPr>
          <w:b/>
        </w:rPr>
      </w:pPr>
      <w:r w:rsidRPr="00BD4B39">
        <w:t xml:space="preserve">It is noted that as part of </w:t>
      </w:r>
      <w:r>
        <w:t>this</w:t>
      </w:r>
      <w:r w:rsidRPr="00BD4B39">
        <w:t xml:space="preserve"> step there should also be an investigation of all relevant assumptions </w:t>
      </w:r>
      <w:r w:rsidR="00D73777" w:rsidRPr="00BD4B39">
        <w:t>which will be part of the overall study e.g.</w:t>
      </w:r>
      <w:r w:rsidRPr="00BD4B39">
        <w:t xml:space="preserve"> deployment, frequency separation, propagation model, receiver parameter</w:t>
      </w:r>
      <w:r w:rsidR="00187C3B">
        <w:t>s.</w:t>
      </w:r>
    </w:p>
    <w:p w14:paraId="4E13EF3A" w14:textId="1E4A2482" w:rsidR="00A46856" w:rsidRPr="00936515" w:rsidRDefault="00A46856" w:rsidP="00A46856">
      <w:pPr>
        <w:pStyle w:val="ECCParagraph"/>
        <w:rPr>
          <w:rFonts w:cs="Arial"/>
        </w:rPr>
      </w:pPr>
      <w:r w:rsidRPr="00936515">
        <w:rPr>
          <w:rFonts w:cs="Arial"/>
          <w:szCs w:val="20"/>
        </w:rPr>
        <w:t xml:space="preserve">In Europe, Directive 2014/53/EU (Radio Equipment Directive - RED) </w:t>
      </w:r>
      <w:r>
        <w:rPr>
          <w:rFonts w:cs="Arial"/>
          <w:szCs w:val="20"/>
        </w:rPr>
        <w:fldChar w:fldCharType="begin"/>
      </w:r>
      <w:r>
        <w:rPr>
          <w:rFonts w:cs="Arial"/>
          <w:szCs w:val="20"/>
        </w:rPr>
        <w:instrText xml:space="preserve"> REF _Ref534980981 \r \h </w:instrText>
      </w:r>
      <w:r>
        <w:rPr>
          <w:rFonts w:cs="Arial"/>
          <w:szCs w:val="20"/>
        </w:rPr>
      </w:r>
      <w:r>
        <w:rPr>
          <w:rFonts w:cs="Arial"/>
          <w:szCs w:val="20"/>
        </w:rPr>
        <w:fldChar w:fldCharType="separate"/>
      </w:r>
      <w:r w:rsidR="006A060C">
        <w:rPr>
          <w:rFonts w:cs="Arial"/>
          <w:szCs w:val="20"/>
        </w:rPr>
        <w:t>[2]</w:t>
      </w:r>
      <w:r>
        <w:rPr>
          <w:rFonts w:cs="Arial"/>
          <w:szCs w:val="20"/>
        </w:rPr>
        <w:fldChar w:fldCharType="end"/>
      </w:r>
      <w:r>
        <w:rPr>
          <w:rFonts w:cs="Arial"/>
          <w:szCs w:val="20"/>
        </w:rPr>
        <w:t xml:space="preserve"> </w:t>
      </w:r>
      <w:r w:rsidRPr="00936515">
        <w:rPr>
          <w:rFonts w:cs="Arial"/>
          <w:szCs w:val="20"/>
        </w:rPr>
        <w:t>requires that radio equipment makes effective and efficient use of radio spectrum. One method</w:t>
      </w:r>
      <w:r w:rsidRPr="00936515">
        <w:rPr>
          <w:rStyle w:val="FootnoteReference"/>
          <w:rFonts w:cs="Arial"/>
          <w:szCs w:val="20"/>
        </w:rPr>
        <w:footnoteReference w:id="5"/>
      </w:r>
      <w:r w:rsidRPr="00936515">
        <w:rPr>
          <w:rFonts w:cs="Arial"/>
          <w:szCs w:val="20"/>
        </w:rPr>
        <w:t xml:space="preserve"> to conform with the RED for those placing products (</w:t>
      </w:r>
      <w:r w:rsidRPr="00A16E61">
        <w:rPr>
          <w:rFonts w:cs="Arial"/>
          <w:szCs w:val="20"/>
        </w:rPr>
        <w:t xml:space="preserve">typically manufacturers) on the market within the European Economic Area is to apply a relevant ETSI Harmonised Standard. These are ‘EN’ standards, </w:t>
      </w:r>
      <w:r w:rsidR="00DC3FCA">
        <w:rPr>
          <w:rFonts w:cs="Arial"/>
          <w:szCs w:val="20"/>
        </w:rPr>
        <w:t>listed</w:t>
      </w:r>
      <w:r w:rsidRPr="00A16E61">
        <w:rPr>
          <w:rFonts w:cs="Arial"/>
          <w:szCs w:val="20"/>
        </w:rPr>
        <w:t xml:space="preserve"> in the Official Journal of the European Union</w:t>
      </w:r>
      <w:r w:rsidRPr="00936515">
        <w:rPr>
          <w:rStyle w:val="FootnoteReference"/>
          <w:rFonts w:cs="Arial"/>
          <w:szCs w:val="20"/>
        </w:rPr>
        <w:footnoteReference w:id="6"/>
      </w:r>
      <w:r w:rsidRPr="00936515">
        <w:rPr>
          <w:rFonts w:cs="Arial"/>
          <w:szCs w:val="20"/>
        </w:rPr>
        <w:t xml:space="preserve">, and </w:t>
      </w:r>
      <w:r w:rsidR="006952D8">
        <w:rPr>
          <w:rFonts w:cs="Arial"/>
          <w:szCs w:val="20"/>
        </w:rPr>
        <w:t>that give</w:t>
      </w:r>
      <w:r w:rsidR="006952D8" w:rsidRPr="00936515" w:rsidDel="006952D8">
        <w:rPr>
          <w:rFonts w:cs="Arial"/>
          <w:szCs w:val="20"/>
        </w:rPr>
        <w:t xml:space="preserve"> </w:t>
      </w:r>
      <w:r w:rsidRPr="00936515">
        <w:rPr>
          <w:rFonts w:cs="Arial"/>
          <w:szCs w:val="20"/>
        </w:rPr>
        <w:t xml:space="preserve">a presumption of conformity to the essential requirements of the RED. </w:t>
      </w:r>
    </w:p>
    <w:p w14:paraId="18465820" w14:textId="72543E8B" w:rsidR="00720E0A" w:rsidRDefault="002C7978" w:rsidP="00720E0A">
      <w:pPr>
        <w:pStyle w:val="ECCParagraph"/>
        <w:rPr>
          <w:rFonts w:cs="Arial"/>
          <w:bCs/>
        </w:rPr>
      </w:pPr>
      <w:r w:rsidRPr="003F5F7B">
        <w:t xml:space="preserve">The limits laid down in ETSI Harmonised Standards, therefore, set a benchmark for equipment performance. The level of unwanted emissions from the real radio equipment must be below the limits. </w:t>
      </w:r>
      <w:bookmarkStart w:id="13" w:name="_Hlk531712751"/>
      <w:r w:rsidRPr="003F5F7B">
        <w:t xml:space="preserve">Typically, manufacturers will design and manufacture products with some margin so that the unwanted emissions from their products easily meet the limits. </w:t>
      </w:r>
      <w:bookmarkEnd w:id="13"/>
      <w:r w:rsidRPr="003F5F7B">
        <w:t>Manufacture</w:t>
      </w:r>
      <w:r w:rsidR="00843CEE">
        <w:t>r</w:t>
      </w:r>
      <w:r w:rsidRPr="003F5F7B">
        <w:t xml:space="preserve">s applying limits in standards account for operation across the full output power range, different sets of physical channels and allocations, possible operation with different </w:t>
      </w:r>
      <w:r w:rsidR="00843CEE">
        <w:t>systems</w:t>
      </w:r>
      <w:r w:rsidRPr="003F5F7B">
        <w:t>, and operation in varying environmental conditions, including temperature, vibration, pressure etc. Manufacturers also include margin in their design for production variations to ensure compliance with the limit.</w:t>
      </w:r>
      <w:r w:rsidR="00843CEE">
        <w:t xml:space="preserve"> </w:t>
      </w:r>
      <w:r w:rsidR="00720E0A" w:rsidRPr="007A5FE7">
        <w:rPr>
          <w:rFonts w:cs="Arial"/>
          <w:bCs/>
        </w:rPr>
        <w:t xml:space="preserve">Unwanted emission limits are normally defined as a straight line vs frequency in ETSI Harmonised Standards whereas, in reality, unwanted emissions are composed of spectral regrowth </w:t>
      </w:r>
      <w:r w:rsidR="00340B8C" w:rsidRPr="007A5FE7">
        <w:rPr>
          <w:rFonts w:cs="Arial"/>
          <w:bCs/>
        </w:rPr>
        <w:t>from active circuitry</w:t>
      </w:r>
      <w:r w:rsidR="00720E0A" w:rsidRPr="007A5FE7">
        <w:rPr>
          <w:rFonts w:cs="Arial"/>
          <w:bCs/>
        </w:rPr>
        <w:t xml:space="preserve">, spurious </w:t>
      </w:r>
      <w:r w:rsidR="00340B8C" w:rsidRPr="007A5FE7">
        <w:rPr>
          <w:rFonts w:cs="Arial"/>
          <w:bCs/>
        </w:rPr>
        <w:t xml:space="preserve">products </w:t>
      </w:r>
      <w:r w:rsidR="00720E0A" w:rsidRPr="007A5FE7">
        <w:rPr>
          <w:rFonts w:cs="Arial"/>
          <w:bCs/>
        </w:rPr>
        <w:t>(spikes) and harmonics.</w:t>
      </w:r>
      <w:r w:rsidR="00340B8C" w:rsidRPr="00340B8C">
        <w:rPr>
          <w:rFonts w:cs="Arial"/>
          <w:bCs/>
        </w:rPr>
        <w:t xml:space="preserve"> </w:t>
      </w:r>
      <w:r w:rsidR="00340B8C" w:rsidRPr="007A5FE7">
        <w:rPr>
          <w:rFonts w:cs="Arial"/>
          <w:bCs/>
        </w:rPr>
        <w:t>There may be improvements in unwanted emissions due to improvements in design and technology.</w:t>
      </w:r>
    </w:p>
    <w:p w14:paraId="1ACB04A1" w14:textId="53E3367F" w:rsidR="002913CB" w:rsidRPr="002913CB" w:rsidRDefault="00720E0A" w:rsidP="00720E0A">
      <w:pPr>
        <w:pStyle w:val="ECCParagraph"/>
        <w:rPr>
          <w:rFonts w:cs="Arial"/>
          <w:bCs/>
        </w:rPr>
      </w:pPr>
      <w:r w:rsidRPr="00A16E61">
        <w:rPr>
          <w:rFonts w:cs="Arial"/>
          <w:bCs/>
        </w:rPr>
        <w:t xml:space="preserve">For co-existence and sharing studies </w:t>
      </w:r>
      <w:r w:rsidRPr="007C3BDB">
        <w:rPr>
          <w:rFonts w:cs="Arial"/>
          <w:bCs/>
        </w:rPr>
        <w:t xml:space="preserve">involving </w:t>
      </w:r>
      <w:r>
        <w:rPr>
          <w:rFonts w:cs="Arial"/>
          <w:bCs/>
        </w:rPr>
        <w:t xml:space="preserve">deployed systems, </w:t>
      </w:r>
      <w:r w:rsidRPr="00A16E61">
        <w:rPr>
          <w:rFonts w:cs="Arial"/>
          <w:bCs/>
        </w:rPr>
        <w:t xml:space="preserve">the typical or actual, performance of equipment is more relevant to determine if compatibility can be achieved and if harmful interference will occur. The purpose of limits set in </w:t>
      </w:r>
      <w:r w:rsidR="003772BC">
        <w:rPr>
          <w:rFonts w:cs="Arial"/>
          <w:bCs/>
        </w:rPr>
        <w:t>ETSI</w:t>
      </w:r>
      <w:r w:rsidR="00340B8C">
        <w:rPr>
          <w:rFonts w:cs="Arial"/>
          <w:bCs/>
        </w:rPr>
        <w:t xml:space="preserve"> </w:t>
      </w:r>
      <w:r w:rsidRPr="00A16E61">
        <w:rPr>
          <w:rFonts w:cs="Arial"/>
          <w:bCs/>
        </w:rPr>
        <w:t xml:space="preserve">Harmonised Standards </w:t>
      </w:r>
      <w:r>
        <w:rPr>
          <w:rFonts w:cs="Arial"/>
          <w:bCs/>
        </w:rPr>
        <w:t xml:space="preserve">for article 3.2 of the RED </w:t>
      </w:r>
      <w:r w:rsidRPr="00A16E61">
        <w:rPr>
          <w:rFonts w:cs="Arial"/>
          <w:bCs/>
        </w:rPr>
        <w:t xml:space="preserve">is to ensure </w:t>
      </w:r>
      <w:r>
        <w:rPr>
          <w:rFonts w:cs="Arial"/>
          <w:bCs/>
        </w:rPr>
        <w:t>that radio equipment</w:t>
      </w:r>
      <w:r w:rsidRPr="00A16E61">
        <w:rPr>
          <w:rFonts w:cs="Arial"/>
          <w:bCs/>
        </w:rPr>
        <w:t xml:space="preserve"> </w:t>
      </w:r>
      <w:r>
        <w:rPr>
          <w:rFonts w:cs="Arial"/>
          <w:bCs/>
        </w:rPr>
        <w:t xml:space="preserve">is so </w:t>
      </w:r>
      <w:r w:rsidRPr="00A16E61">
        <w:rPr>
          <w:rFonts w:cs="Arial"/>
          <w:bCs/>
        </w:rPr>
        <w:t xml:space="preserve">constructed </w:t>
      </w:r>
      <w:r w:rsidRPr="00720E0A">
        <w:rPr>
          <w:rFonts w:cs="Arial"/>
          <w:bCs/>
        </w:rPr>
        <w:t>“that it both effectively uses and supports the efficient use of radio spectrum in order to avoid harmful interference”</w:t>
      </w:r>
      <w:r w:rsidR="00BF4FE7">
        <w:rPr>
          <w:rFonts w:cs="Arial"/>
          <w:bCs/>
        </w:rPr>
        <w:t>. I</w:t>
      </w:r>
      <w:r w:rsidRPr="00720E0A">
        <w:rPr>
          <w:rFonts w:cs="Arial"/>
          <w:bCs/>
        </w:rPr>
        <w:t xml:space="preserve">f </w:t>
      </w:r>
      <w:r w:rsidR="00BF4FE7">
        <w:rPr>
          <w:rFonts w:cs="Arial"/>
          <w:bCs/>
        </w:rPr>
        <w:t>the equipment</w:t>
      </w:r>
      <w:r w:rsidRPr="00720E0A">
        <w:rPr>
          <w:rFonts w:cs="Arial"/>
          <w:bCs/>
        </w:rPr>
        <w:t xml:space="preserve"> </w:t>
      </w:r>
      <w:r w:rsidRPr="00340B06">
        <w:rPr>
          <w:rFonts w:cs="Arial"/>
          <w:bCs/>
        </w:rPr>
        <w:t>fulfils all requirements</w:t>
      </w:r>
      <w:r w:rsidRPr="00720E0A">
        <w:rPr>
          <w:rFonts w:cs="Arial"/>
          <w:bCs/>
        </w:rPr>
        <w:t xml:space="preserve"> of the RED, </w:t>
      </w:r>
      <w:r w:rsidR="00BF4FE7">
        <w:rPr>
          <w:rFonts w:cs="Arial"/>
          <w:bCs/>
        </w:rPr>
        <w:t xml:space="preserve">it </w:t>
      </w:r>
      <w:r w:rsidRPr="00720E0A">
        <w:rPr>
          <w:rFonts w:cs="Arial"/>
          <w:bCs/>
        </w:rPr>
        <w:t>can</w:t>
      </w:r>
      <w:r w:rsidRPr="00A16E61">
        <w:rPr>
          <w:rFonts w:cs="Arial"/>
          <w:bCs/>
        </w:rPr>
        <w:t xml:space="preserve"> be placed on the market</w:t>
      </w:r>
      <w:r w:rsidRPr="007C3BDB">
        <w:rPr>
          <w:rFonts w:cs="Arial"/>
          <w:bCs/>
        </w:rPr>
        <w:t>.</w:t>
      </w:r>
      <w:r w:rsidR="002913CB">
        <w:rPr>
          <w:rFonts w:cs="Arial"/>
          <w:bCs/>
        </w:rPr>
        <w:t xml:space="preserve"> </w:t>
      </w:r>
      <w:r w:rsidRPr="00A16E61">
        <w:rPr>
          <w:rFonts w:cs="Arial"/>
          <w:bCs/>
        </w:rPr>
        <w:t xml:space="preserve">This is not </w:t>
      </w:r>
      <w:r w:rsidR="00340B8C">
        <w:rPr>
          <w:rFonts w:cs="Arial"/>
          <w:bCs/>
        </w:rPr>
        <w:t xml:space="preserve">necessarily </w:t>
      </w:r>
      <w:r w:rsidRPr="00A16E61">
        <w:rPr>
          <w:rFonts w:cs="Arial"/>
          <w:bCs/>
        </w:rPr>
        <w:t xml:space="preserve">the same purpose as </w:t>
      </w:r>
      <w:r w:rsidRPr="007A5FE7">
        <w:rPr>
          <w:rFonts w:cs="Arial"/>
          <w:bCs/>
        </w:rPr>
        <w:t>that behind</w:t>
      </w:r>
      <w:r w:rsidR="00340B8C" w:rsidRPr="007A5FE7">
        <w:rPr>
          <w:rFonts w:cs="Arial"/>
          <w:bCs/>
        </w:rPr>
        <w:t xml:space="preserve"> </w:t>
      </w:r>
      <w:r w:rsidRPr="00A16E61">
        <w:rPr>
          <w:rFonts w:cs="Arial"/>
          <w:bCs/>
        </w:rPr>
        <w:t xml:space="preserve">sharing and compatibility studies carried </w:t>
      </w:r>
      <w:r w:rsidR="00C51368">
        <w:rPr>
          <w:rFonts w:cs="Arial"/>
          <w:bCs/>
        </w:rPr>
        <w:t xml:space="preserve">out </w:t>
      </w:r>
      <w:r w:rsidRPr="00A16E61">
        <w:rPr>
          <w:rFonts w:cs="Arial"/>
          <w:bCs/>
        </w:rPr>
        <w:t>by CEPT</w:t>
      </w:r>
      <w:r w:rsidR="002913CB">
        <w:rPr>
          <w:rFonts w:cs="Arial"/>
          <w:bCs/>
        </w:rPr>
        <w:t>.</w:t>
      </w:r>
      <w:r w:rsidR="002913CB" w:rsidRPr="00A16E61" w:rsidDel="002913CB">
        <w:rPr>
          <w:rFonts w:cs="Arial"/>
          <w:bCs/>
        </w:rPr>
        <w:t xml:space="preserve"> </w:t>
      </w:r>
      <w:r w:rsidRPr="00A16E61">
        <w:rPr>
          <w:rFonts w:cs="Arial"/>
        </w:rPr>
        <w:t xml:space="preserve">Consequently, using typical equipment performance </w:t>
      </w:r>
      <w:r w:rsidR="002913CB">
        <w:rPr>
          <w:rFonts w:cs="Arial"/>
        </w:rPr>
        <w:t xml:space="preserve">may </w:t>
      </w:r>
      <w:r w:rsidRPr="00A16E61">
        <w:rPr>
          <w:rFonts w:cs="Arial"/>
        </w:rPr>
        <w:t>result in improved</w:t>
      </w:r>
      <w:r w:rsidR="002913CB">
        <w:rPr>
          <w:rFonts w:cs="Arial"/>
        </w:rPr>
        <w:t xml:space="preserve"> and</w:t>
      </w:r>
      <w:r w:rsidR="002913CB" w:rsidRPr="00A16E61">
        <w:rPr>
          <w:rFonts w:cs="Arial"/>
        </w:rPr>
        <w:t xml:space="preserve"> </w:t>
      </w:r>
      <w:r w:rsidRPr="00A16E61">
        <w:rPr>
          <w:rFonts w:cs="Arial"/>
        </w:rPr>
        <w:t>more accurate studies</w:t>
      </w:r>
      <w:r w:rsidR="002913CB">
        <w:rPr>
          <w:rFonts w:cs="Arial"/>
        </w:rPr>
        <w:t>,</w:t>
      </w:r>
      <w:r w:rsidRPr="00A16E61">
        <w:rPr>
          <w:rFonts w:cs="Arial"/>
        </w:rPr>
        <w:t xml:space="preserve"> and consequently more efficient use of the spec</w:t>
      </w:r>
      <w:r w:rsidRPr="009C4B91">
        <w:rPr>
          <w:rFonts w:cs="Arial"/>
        </w:rPr>
        <w:t>trum.</w:t>
      </w:r>
    </w:p>
    <w:p w14:paraId="5DAF80D7" w14:textId="2A75F743" w:rsidR="00720E0A" w:rsidRPr="00A16E61" w:rsidRDefault="002913CB" w:rsidP="00720E0A">
      <w:pPr>
        <w:pStyle w:val="ECCParagraph"/>
        <w:rPr>
          <w:rFonts w:cs="Arial"/>
        </w:rPr>
      </w:pPr>
      <w:r>
        <w:rPr>
          <w:rFonts w:cs="Arial"/>
        </w:rPr>
        <w:t>S</w:t>
      </w:r>
      <w:r w:rsidR="00720E0A" w:rsidRPr="007C3BDB">
        <w:rPr>
          <w:rFonts w:cs="Arial"/>
        </w:rPr>
        <w:t xml:space="preserve">pecial attention should </w:t>
      </w:r>
      <w:r>
        <w:rPr>
          <w:rFonts w:cs="Arial"/>
        </w:rPr>
        <w:t xml:space="preserve">however </w:t>
      </w:r>
      <w:r w:rsidR="00720E0A" w:rsidRPr="007C3BDB">
        <w:rPr>
          <w:rFonts w:cs="Arial"/>
        </w:rPr>
        <w:t xml:space="preserve">be given to the fact that typical </w:t>
      </w:r>
      <w:r>
        <w:rPr>
          <w:rFonts w:cs="Arial"/>
        </w:rPr>
        <w:t xml:space="preserve">unwanted emission </w:t>
      </w:r>
      <w:r w:rsidR="009E1EFC">
        <w:rPr>
          <w:rFonts w:cs="Arial"/>
        </w:rPr>
        <w:t>levels</w:t>
      </w:r>
      <w:r w:rsidR="009E1EFC" w:rsidRPr="007C3BDB">
        <w:rPr>
          <w:rFonts w:cs="Arial"/>
        </w:rPr>
        <w:t xml:space="preserve"> </w:t>
      </w:r>
      <w:r w:rsidR="00720E0A">
        <w:rPr>
          <w:rFonts w:cs="Arial"/>
        </w:rPr>
        <w:t>may</w:t>
      </w:r>
      <w:r w:rsidR="00720E0A" w:rsidRPr="007C3BDB">
        <w:rPr>
          <w:rFonts w:cs="Arial"/>
        </w:rPr>
        <w:t xml:space="preserve"> not be representative of all </w:t>
      </w:r>
      <w:r w:rsidR="00720E0A">
        <w:rPr>
          <w:rFonts w:cs="Arial"/>
        </w:rPr>
        <w:t>deployed systems and</w:t>
      </w:r>
      <w:r w:rsidR="00720E0A" w:rsidRPr="007C3BDB">
        <w:rPr>
          <w:rFonts w:cs="Arial"/>
        </w:rPr>
        <w:t xml:space="preserve"> equipment, and that such typical </w:t>
      </w:r>
      <w:r w:rsidR="009E1EFC">
        <w:rPr>
          <w:rFonts w:cs="Arial"/>
        </w:rPr>
        <w:t>levels</w:t>
      </w:r>
      <w:r w:rsidR="009E1EFC" w:rsidRPr="007C3BDB">
        <w:rPr>
          <w:rFonts w:cs="Arial"/>
        </w:rPr>
        <w:t xml:space="preserve"> </w:t>
      </w:r>
      <w:r w:rsidR="00720E0A" w:rsidRPr="007C3BDB">
        <w:rPr>
          <w:rFonts w:cs="Arial"/>
        </w:rPr>
        <w:t>might be representative of some but not all operating conditions or configurations.</w:t>
      </w:r>
    </w:p>
    <w:p w14:paraId="4F4B39AB" w14:textId="35A9DF5F" w:rsidR="008E7986" w:rsidRPr="00A7540F" w:rsidRDefault="007A5FE7" w:rsidP="00BD4B39">
      <w:pPr>
        <w:pStyle w:val="ECCParagraph"/>
        <w:rPr>
          <w:b/>
        </w:rPr>
      </w:pPr>
      <w:r>
        <w:rPr>
          <w:b/>
        </w:rPr>
        <w:lastRenderedPageBreak/>
        <w:t>ii)</w:t>
      </w:r>
      <w:r w:rsidR="00720E0A">
        <w:rPr>
          <w:b/>
        </w:rPr>
        <w:t xml:space="preserve"> </w:t>
      </w:r>
      <w:r w:rsidR="008E7986">
        <w:rPr>
          <w:b/>
        </w:rPr>
        <w:t>“</w:t>
      </w:r>
      <w:r w:rsidR="008E7986" w:rsidRPr="00A7540F">
        <w:rPr>
          <w:b/>
        </w:rPr>
        <w:t>Use documents such as ERC/ECC Recs, CEPT/ECC Reports</w:t>
      </w:r>
      <w:r w:rsidR="008E7986">
        <w:rPr>
          <w:b/>
        </w:rPr>
        <w:t>, ITU-R Rec/Reports, other reports, ETSI/3GPP TR/TS etc.”</w:t>
      </w:r>
    </w:p>
    <w:p w14:paraId="6EAAA167" w14:textId="0F89D5A3" w:rsidR="00E52173" w:rsidRPr="00DB617A" w:rsidRDefault="00E52173" w:rsidP="00BD4B39">
      <w:pPr>
        <w:pStyle w:val="ECCParagraph"/>
      </w:pPr>
      <w:r w:rsidRPr="00DB617A">
        <w:t>In certain cases, where new technologies are being studied</w:t>
      </w:r>
      <w:r w:rsidR="009E1EFC">
        <w:t>,</w:t>
      </w:r>
      <w:r w:rsidRPr="00DB617A">
        <w:t xml:space="preserve"> documentation</w:t>
      </w:r>
      <w:r w:rsidR="00956540" w:rsidRPr="00DB617A">
        <w:t xml:space="preserve"> </w:t>
      </w:r>
      <w:r w:rsidR="007A6FC3">
        <w:t>and</w:t>
      </w:r>
      <w:r w:rsidR="00956540" w:rsidRPr="00DB617A">
        <w:t xml:space="preserve"> </w:t>
      </w:r>
      <w:r w:rsidR="0025585A">
        <w:t xml:space="preserve">information </w:t>
      </w:r>
      <w:r w:rsidR="00956540" w:rsidRPr="00DB617A">
        <w:t xml:space="preserve">on unwanted emission limits </w:t>
      </w:r>
      <w:r w:rsidRPr="00DB617A">
        <w:t>may not yet be available</w:t>
      </w:r>
      <w:r w:rsidR="00956540" w:rsidRPr="00DB617A">
        <w:t xml:space="preserve"> as</w:t>
      </w:r>
      <w:r w:rsidRPr="00DB617A">
        <w:t xml:space="preserve"> equipment could still be under development or in a prototype phase. In </w:t>
      </w:r>
      <w:r w:rsidR="00412AE5">
        <w:t>such</w:t>
      </w:r>
      <w:r w:rsidR="00412AE5" w:rsidRPr="00DB617A">
        <w:t xml:space="preserve"> </w:t>
      </w:r>
      <w:r w:rsidRPr="00DB617A">
        <w:t>case</w:t>
      </w:r>
      <w:r w:rsidR="00412AE5">
        <w:t>s</w:t>
      </w:r>
      <w:r w:rsidRPr="00DB617A">
        <w:t xml:space="preserve">, information on the assumed equipment performance </w:t>
      </w:r>
      <w:r w:rsidR="000D5E6D">
        <w:t>c</w:t>
      </w:r>
      <w:r w:rsidRPr="00DB617A">
        <w:t xml:space="preserve">ould be requested from the relevant ECC working </w:t>
      </w:r>
      <w:r w:rsidR="004A0396">
        <w:t>group</w:t>
      </w:r>
      <w:r w:rsidRPr="00DB617A">
        <w:t>s</w:t>
      </w:r>
      <w:r w:rsidR="004A0396">
        <w:t>,</w:t>
      </w:r>
      <w:r w:rsidRPr="00DB617A">
        <w:t xml:space="preserve"> project teams</w:t>
      </w:r>
      <w:r w:rsidR="004A0396">
        <w:t xml:space="preserve"> or task group</w:t>
      </w:r>
      <w:r w:rsidR="002913CB">
        <w:t>s</w:t>
      </w:r>
      <w:r w:rsidR="00E34013" w:rsidRPr="00DB617A">
        <w:t>.</w:t>
      </w:r>
    </w:p>
    <w:p w14:paraId="7A184FD9" w14:textId="50EAFF5A" w:rsidR="00CD1992" w:rsidRPr="00A7540F" w:rsidRDefault="007A5FE7" w:rsidP="00BD4B39">
      <w:pPr>
        <w:pStyle w:val="ECCParagraph"/>
        <w:rPr>
          <w:b/>
        </w:rPr>
      </w:pPr>
      <w:r>
        <w:rPr>
          <w:b/>
        </w:rPr>
        <w:t xml:space="preserve">iii) </w:t>
      </w:r>
      <w:r w:rsidR="00CD1992">
        <w:rPr>
          <w:b/>
        </w:rPr>
        <w:t>“</w:t>
      </w:r>
      <w:r w:rsidR="00CD1992" w:rsidRPr="00A7540F">
        <w:rPr>
          <w:b/>
        </w:rPr>
        <w:t>Conduct initial co-existence analysis</w:t>
      </w:r>
      <w:r w:rsidR="00CD1992">
        <w:rPr>
          <w:b/>
        </w:rPr>
        <w:t>”</w:t>
      </w:r>
    </w:p>
    <w:p w14:paraId="11BC3677" w14:textId="32D110C6" w:rsidR="00CD1992" w:rsidRDefault="00D44D59" w:rsidP="00BD4B39">
      <w:pPr>
        <w:pStyle w:val="ECCParagraph"/>
      </w:pPr>
      <w:r w:rsidRPr="00DB617A">
        <w:t>The limits derived from the documents in the list above should be used to conduct an initial analysis</w:t>
      </w:r>
      <w:r w:rsidR="002913CB">
        <w:t xml:space="preserve"> </w:t>
      </w:r>
      <w:r w:rsidR="007A6FC3" w:rsidRPr="002913CB">
        <w:t>t</w:t>
      </w:r>
      <w:r w:rsidR="007A6FC3" w:rsidRPr="007A5FE7">
        <w:t xml:space="preserve">hough using the limits from these documents </w:t>
      </w:r>
      <w:r w:rsidR="002B4E57" w:rsidRPr="007A5FE7">
        <w:t>would typically be taking</w:t>
      </w:r>
      <w:r w:rsidR="007A6FC3" w:rsidRPr="007A5FE7">
        <w:t xml:space="preserve"> worst-case assumptions.</w:t>
      </w:r>
    </w:p>
    <w:p w14:paraId="13C8B5A2" w14:textId="6252F03E" w:rsidR="002913CB" w:rsidRDefault="007A5FE7" w:rsidP="00BD4B39">
      <w:pPr>
        <w:pStyle w:val="ECCParagraph"/>
        <w:rPr>
          <w:b/>
        </w:rPr>
      </w:pPr>
      <w:r>
        <w:rPr>
          <w:b/>
        </w:rPr>
        <w:t xml:space="preserve">iv) </w:t>
      </w:r>
      <w:r w:rsidR="00CD1992" w:rsidRPr="00A7540F">
        <w:rPr>
          <w:b/>
        </w:rPr>
        <w:t>“Can co-existence be achieved?</w:t>
      </w:r>
      <w:r w:rsidR="00CD1992">
        <w:rPr>
          <w:b/>
        </w:rPr>
        <w:t>”</w:t>
      </w:r>
    </w:p>
    <w:p w14:paraId="22FEEE1F" w14:textId="5A225D61" w:rsidR="00D44D59" w:rsidRPr="00936515" w:rsidRDefault="00D44D59" w:rsidP="00BD4B39">
      <w:pPr>
        <w:pStyle w:val="ECCParagraph"/>
      </w:pPr>
      <w:r w:rsidRPr="00DB617A">
        <w:t xml:space="preserve">Where this initial analysis </w:t>
      </w:r>
      <w:r w:rsidR="004A0396">
        <w:t>based on limits from relevant deliverables</w:t>
      </w:r>
      <w:r w:rsidRPr="00DB617A">
        <w:t xml:space="preserve"> indicates that co-existence may not be achieved with respect to unwanted emissions, a more in-depth investigation </w:t>
      </w:r>
      <w:r w:rsidR="00DC3FCA">
        <w:t>could</w:t>
      </w:r>
      <w:r w:rsidR="00DC3FCA" w:rsidRPr="00DB617A">
        <w:t xml:space="preserve"> </w:t>
      </w:r>
      <w:r w:rsidRPr="00DB617A">
        <w:t>be undertaken</w:t>
      </w:r>
      <w:r w:rsidR="00DC3FCA">
        <w:t>, depending on the type of services studie</w:t>
      </w:r>
      <w:r w:rsidR="002913CB">
        <w:t>d</w:t>
      </w:r>
      <w:r w:rsidRPr="00DB617A">
        <w:t>.</w:t>
      </w:r>
    </w:p>
    <w:p w14:paraId="10C9C785" w14:textId="22D75E7B" w:rsidR="00670174" w:rsidRPr="00A7540F" w:rsidRDefault="007A5FE7" w:rsidP="00BD4B39">
      <w:pPr>
        <w:pStyle w:val="ECCParagraph"/>
        <w:rPr>
          <w:b/>
        </w:rPr>
      </w:pPr>
      <w:r>
        <w:rPr>
          <w:b/>
        </w:rPr>
        <w:t xml:space="preserve">v) </w:t>
      </w:r>
      <w:r w:rsidR="00670174">
        <w:rPr>
          <w:b/>
        </w:rPr>
        <w:t>“</w:t>
      </w:r>
      <w:r w:rsidR="00670174" w:rsidRPr="00A7540F">
        <w:rPr>
          <w:b/>
        </w:rPr>
        <w:t>Is it feasible to obtain information on the typical unwanted emissions performance?</w:t>
      </w:r>
      <w:r w:rsidR="00670174">
        <w:rPr>
          <w:b/>
        </w:rPr>
        <w:t>”</w:t>
      </w:r>
    </w:p>
    <w:p w14:paraId="707CF44C" w14:textId="73652AF3" w:rsidR="00670174" w:rsidRDefault="00125EEB" w:rsidP="00BD4B39">
      <w:pPr>
        <w:pStyle w:val="ECCParagraph"/>
      </w:pPr>
      <w:r w:rsidRPr="00936515">
        <w:t>A more in</w:t>
      </w:r>
      <w:r w:rsidR="006725F8">
        <w:t>-</w:t>
      </w:r>
      <w:r w:rsidRPr="00936515">
        <w:t xml:space="preserve">depth analysis, to better characterise typical unwanted emissions of equipment, would enable more accurate sharing and compatibility studies. </w:t>
      </w:r>
      <w:r w:rsidR="00002003">
        <w:t>I</w:t>
      </w:r>
      <w:r w:rsidRPr="00A16E61">
        <w:t>nformation already held by vendors</w:t>
      </w:r>
      <w:r w:rsidR="002913CB">
        <w:t>,</w:t>
      </w:r>
      <w:r w:rsidR="007A6FC3">
        <w:t xml:space="preserve"> </w:t>
      </w:r>
      <w:r w:rsidRPr="00A16E61">
        <w:t>regulators or from actual measurements of real equipment</w:t>
      </w:r>
      <w:r w:rsidR="00EE2CE1" w:rsidRPr="007A5FE7">
        <w:t xml:space="preserve"> can be taken into account</w:t>
      </w:r>
      <w:r w:rsidR="00EE2CE1" w:rsidRPr="00A16E61">
        <w:t>.</w:t>
      </w:r>
    </w:p>
    <w:p w14:paraId="04B50DE3" w14:textId="3B505400" w:rsidR="00994421" w:rsidRDefault="007A5FE7" w:rsidP="00BD4B39">
      <w:pPr>
        <w:pStyle w:val="ECCParagraph"/>
        <w:rPr>
          <w:b/>
        </w:rPr>
      </w:pPr>
      <w:r w:rsidRPr="007A5FE7">
        <w:rPr>
          <w:b/>
        </w:rPr>
        <w:t>vi)</w:t>
      </w:r>
      <w:r w:rsidR="002913CB" w:rsidDel="002913CB">
        <w:t xml:space="preserve"> </w:t>
      </w:r>
      <w:r w:rsidR="00994421" w:rsidRPr="00A7540F">
        <w:rPr>
          <w:b/>
        </w:rPr>
        <w:t>“Can good information be sourced from vendors or material already held by national regulators?”</w:t>
      </w:r>
    </w:p>
    <w:p w14:paraId="30E25DC3" w14:textId="48528F3C" w:rsidR="00994421" w:rsidRPr="00CC65F0" w:rsidRDefault="00CC65F0" w:rsidP="00BD4B39">
      <w:pPr>
        <w:pStyle w:val="ECCParagraph"/>
      </w:pPr>
      <w:r w:rsidRPr="00CC65F0">
        <w:t xml:space="preserve">See Annex </w:t>
      </w:r>
      <w:r w:rsidR="007A5FE7">
        <w:rPr>
          <w:highlight w:val="yellow"/>
        </w:rPr>
        <w:fldChar w:fldCharType="begin"/>
      </w:r>
      <w:r w:rsidR="007A5FE7">
        <w:instrText xml:space="preserve"> REF _Ref8219793 \r \h </w:instrText>
      </w:r>
      <w:r w:rsidR="007A5FE7">
        <w:rPr>
          <w:highlight w:val="yellow"/>
        </w:rPr>
      </w:r>
      <w:r w:rsidR="007A5FE7">
        <w:rPr>
          <w:highlight w:val="yellow"/>
        </w:rPr>
        <w:fldChar w:fldCharType="separate"/>
      </w:r>
      <w:r w:rsidR="006A060C">
        <w:t>A3.1</w:t>
      </w:r>
      <w:r w:rsidR="007A5FE7">
        <w:rPr>
          <w:highlight w:val="yellow"/>
        </w:rPr>
        <w:fldChar w:fldCharType="end"/>
      </w:r>
      <w:r w:rsidR="0019216D">
        <w:t>.</w:t>
      </w:r>
    </w:p>
    <w:p w14:paraId="3DB0A576" w14:textId="13B34A23" w:rsidR="005E2AC4" w:rsidRPr="005E2AC4" w:rsidRDefault="007A5FE7" w:rsidP="00BD4B39">
      <w:pPr>
        <w:pStyle w:val="ECCParagraph"/>
        <w:rPr>
          <w:b/>
        </w:rPr>
      </w:pPr>
      <w:r>
        <w:rPr>
          <w:b/>
        </w:rPr>
        <w:t xml:space="preserve">vii) </w:t>
      </w:r>
      <w:r w:rsidR="00670174" w:rsidRPr="00A7540F">
        <w:rPr>
          <w:b/>
        </w:rPr>
        <w:t>“Conduct measurements. The results based on real samples of equipment/measured unwanted emissions could be better (lower) because the equipment is expected to pass the limits in all conditions.”</w:t>
      </w:r>
    </w:p>
    <w:p w14:paraId="57F12CEA" w14:textId="729AB84A" w:rsidR="005E2AC4" w:rsidRDefault="00FB01CA" w:rsidP="00BD4B39">
      <w:pPr>
        <w:pStyle w:val="ECCParagraph"/>
      </w:pPr>
      <w:r w:rsidRPr="00DB617A">
        <w:t>Typically</w:t>
      </w:r>
      <w:r w:rsidR="009E1EFC">
        <w:t>,</w:t>
      </w:r>
      <w:r w:rsidRPr="00DB617A">
        <w:t xml:space="preserve"> the level of unwanted emissions from </w:t>
      </w:r>
      <w:r w:rsidR="00653A9B">
        <w:t xml:space="preserve">real </w:t>
      </w:r>
      <w:r w:rsidRPr="00DB617A">
        <w:t xml:space="preserve">equipment will be below the </w:t>
      </w:r>
      <w:r w:rsidR="00DC3FCA">
        <w:t>conformance</w:t>
      </w:r>
      <w:r w:rsidR="00DC3FCA" w:rsidRPr="00DB617A">
        <w:t xml:space="preserve"> </w:t>
      </w:r>
      <w:r w:rsidRPr="00DB617A">
        <w:t>limits</w:t>
      </w:r>
      <w:r w:rsidR="00DC3FCA">
        <w:t xml:space="preserve"> given in ETSI standards</w:t>
      </w:r>
      <w:r w:rsidRPr="00DB617A">
        <w:t>.</w:t>
      </w:r>
      <w:r>
        <w:t xml:space="preserve"> </w:t>
      </w:r>
      <w:r w:rsidR="005E2AC4" w:rsidRPr="00A16E61">
        <w:t xml:space="preserve">Where suitable information </w:t>
      </w:r>
      <w:r w:rsidR="005E2AC4">
        <w:t xml:space="preserve">on performance of </w:t>
      </w:r>
      <w:r w:rsidR="00021461">
        <w:t xml:space="preserve">real </w:t>
      </w:r>
      <w:r w:rsidR="005E2AC4">
        <w:t xml:space="preserve">equipment </w:t>
      </w:r>
      <w:r w:rsidR="005E2AC4" w:rsidRPr="00A16E61">
        <w:t>is not available</w:t>
      </w:r>
      <w:r w:rsidR="005E2AC4">
        <w:t>,</w:t>
      </w:r>
      <w:r w:rsidR="005E2AC4" w:rsidRPr="00A16E61">
        <w:t xml:space="preserve"> a measurement campaign </w:t>
      </w:r>
      <w:r w:rsidR="005E2AC4">
        <w:t>could</w:t>
      </w:r>
      <w:r w:rsidR="005E2AC4" w:rsidRPr="00A16E61">
        <w:t xml:space="preserve"> be </w:t>
      </w:r>
      <w:r w:rsidR="005E2AC4">
        <w:t>performed if possible</w:t>
      </w:r>
      <w:r w:rsidR="005E2AC4" w:rsidRPr="00A16E61">
        <w:t xml:space="preserve"> to characterise typical unwanted emissions and to quantify the risk of harmful interference to radiocommunication services.</w:t>
      </w:r>
    </w:p>
    <w:p w14:paraId="49288479" w14:textId="27DEFF09" w:rsidR="007E077A" w:rsidRDefault="005E2AC4" w:rsidP="002C7978">
      <w:pPr>
        <w:pStyle w:val="ECCParagraph"/>
        <w:rPr>
          <w:rFonts w:cs="Arial"/>
          <w:bCs/>
        </w:rPr>
      </w:pPr>
      <w:r w:rsidRPr="00AF7DC7">
        <w:t>A</w:t>
      </w:r>
      <w:r w:rsidR="00FB01CA" w:rsidRPr="00AF7DC7">
        <w:t xml:space="preserve"> sufficient number of </w:t>
      </w:r>
      <w:r w:rsidR="00872A0D">
        <w:t xml:space="preserve">different </w:t>
      </w:r>
      <w:r w:rsidR="00FB01CA" w:rsidRPr="00AF7DC7">
        <w:t>devices</w:t>
      </w:r>
      <w:r w:rsidR="00B80C21">
        <w:t xml:space="preserve"> </w:t>
      </w:r>
      <w:r w:rsidR="00FB01CA" w:rsidRPr="00AF7DC7">
        <w:t>should be tested</w:t>
      </w:r>
      <w:r w:rsidRPr="00AF7DC7">
        <w:t>,</w:t>
      </w:r>
      <w:r w:rsidRPr="005516D5" w:rsidDel="005E2AC4">
        <w:t xml:space="preserve"> </w:t>
      </w:r>
      <w:r>
        <w:t>considering</w:t>
      </w:r>
      <w:r w:rsidR="007E077A">
        <w:rPr>
          <w:rFonts w:cs="Arial"/>
          <w:bCs/>
        </w:rPr>
        <w:t>:</w:t>
      </w:r>
    </w:p>
    <w:p w14:paraId="326EFBDC" w14:textId="76117284" w:rsidR="00B151FC" w:rsidRDefault="005E2AC4" w:rsidP="007A5FE7">
      <w:pPr>
        <w:pStyle w:val="ECCBulletsLv1"/>
      </w:pPr>
      <w:r>
        <w:t>Deployment scenarios (e.g. d</w:t>
      </w:r>
      <w:r w:rsidR="00203313">
        <w:t>ensity/volume of devices</w:t>
      </w:r>
      <w:r>
        <w:t>, loading and output power)</w:t>
      </w:r>
      <w:r w:rsidR="00A14759">
        <w:t>;</w:t>
      </w:r>
    </w:p>
    <w:p w14:paraId="4B07595D" w14:textId="16633169" w:rsidR="00203313" w:rsidRPr="00B151FC" w:rsidRDefault="00203313" w:rsidP="00203313">
      <w:pPr>
        <w:pStyle w:val="ECCBulletsLv1"/>
      </w:pPr>
      <w:r>
        <w:t>Typical environmental conditions</w:t>
      </w:r>
      <w:r w:rsidR="00A14759">
        <w:t>;</w:t>
      </w:r>
    </w:p>
    <w:p w14:paraId="66C101F5" w14:textId="766B3B91" w:rsidR="007E077A" w:rsidRDefault="007E077A" w:rsidP="007A5FE7">
      <w:pPr>
        <w:pStyle w:val="ECCBulletsLv1"/>
      </w:pPr>
      <w:r w:rsidRPr="00B151FC">
        <w:t xml:space="preserve">Expected device categories within a </w:t>
      </w:r>
      <w:r w:rsidR="00203313">
        <w:t xml:space="preserve">given deployment </w:t>
      </w:r>
      <w:r w:rsidRPr="00B151FC">
        <w:t>scenario</w:t>
      </w:r>
      <w:r w:rsidR="00A14759">
        <w:t>;</w:t>
      </w:r>
    </w:p>
    <w:p w14:paraId="15750872" w14:textId="0AD9333F" w:rsidR="007E077A" w:rsidRDefault="007E077A" w:rsidP="007A5FE7">
      <w:pPr>
        <w:pStyle w:val="ECCBulletsLv1"/>
      </w:pPr>
      <w:r>
        <w:t>Brands for each device category</w:t>
      </w:r>
      <w:r w:rsidR="00A14759">
        <w:t>;</w:t>
      </w:r>
    </w:p>
    <w:p w14:paraId="45D1BB3B" w14:textId="498FBE3E" w:rsidR="007E077A" w:rsidRDefault="007E077A" w:rsidP="007A5FE7">
      <w:pPr>
        <w:pStyle w:val="ECCBulletsLv1"/>
      </w:pPr>
      <w:r>
        <w:t>Models within the brands</w:t>
      </w:r>
      <w:r w:rsidR="00A14759">
        <w:t>;</w:t>
      </w:r>
    </w:p>
    <w:p w14:paraId="1A089AA8" w14:textId="6168E8AA" w:rsidR="00B151FC" w:rsidRDefault="00B151FC" w:rsidP="007A5FE7">
      <w:pPr>
        <w:pStyle w:val="ECCBulletsLv1"/>
      </w:pPr>
      <w:r>
        <w:t>Market share of the different models</w:t>
      </w:r>
      <w:r w:rsidR="00B80C21">
        <w:t>.</w:t>
      </w:r>
    </w:p>
    <w:p w14:paraId="5721D8CD" w14:textId="07C02FC9" w:rsidR="007E077A" w:rsidRDefault="007E077A" w:rsidP="007A5FE7">
      <w:pPr>
        <w:pStyle w:val="ECCBulletsLv1"/>
      </w:pPr>
      <w:r>
        <w:t>Sufficient number of similar devices for each model to obtain statistical certainty.</w:t>
      </w:r>
    </w:p>
    <w:p w14:paraId="530624DB" w14:textId="77777777" w:rsidR="005E2AC4" w:rsidRDefault="005E2AC4" w:rsidP="007A5FE7">
      <w:pPr>
        <w:pStyle w:val="ECCBulletsLv1"/>
        <w:numPr>
          <w:ilvl w:val="0"/>
          <w:numId w:val="0"/>
        </w:numPr>
        <w:ind w:left="340"/>
      </w:pPr>
    </w:p>
    <w:p w14:paraId="0F966649" w14:textId="77777777" w:rsidR="005E2AC4" w:rsidRDefault="005E2AC4" w:rsidP="005E2AC4">
      <w:pPr>
        <w:pStyle w:val="ECCParagraph"/>
      </w:pPr>
      <w:r>
        <w:t>It should also be ensured that relevant operating modes of the equipment are tested.</w:t>
      </w:r>
    </w:p>
    <w:p w14:paraId="4CAA23D3" w14:textId="6796192E" w:rsidR="00CC65F0" w:rsidRDefault="00CC65F0" w:rsidP="00BD4B39">
      <w:pPr>
        <w:pStyle w:val="ECCParagraph"/>
      </w:pPr>
      <w:bookmarkStart w:id="14" w:name="_Hlk531712399"/>
      <w:bookmarkEnd w:id="12"/>
      <w:r>
        <w:t xml:space="preserve">See also Annex </w:t>
      </w:r>
      <w:r w:rsidR="0019216D">
        <w:fldChar w:fldCharType="begin"/>
      </w:r>
      <w:r w:rsidR="0019216D">
        <w:instrText xml:space="preserve"> REF _Ref8219784 \r \h </w:instrText>
      </w:r>
      <w:r w:rsidR="0019216D">
        <w:fldChar w:fldCharType="separate"/>
      </w:r>
      <w:r w:rsidR="006A060C">
        <w:t>A3.2</w:t>
      </w:r>
      <w:r w:rsidR="0019216D">
        <w:fldChar w:fldCharType="end"/>
      </w:r>
      <w:r>
        <w:t>.</w:t>
      </w:r>
    </w:p>
    <w:p w14:paraId="362D4380" w14:textId="602FD4CA" w:rsidR="00E32075" w:rsidRPr="00A7540F" w:rsidRDefault="007A5FE7" w:rsidP="005F6AA5">
      <w:pPr>
        <w:pStyle w:val="ECCParagraph"/>
        <w:keepNext/>
        <w:keepLines/>
        <w:rPr>
          <w:b/>
        </w:rPr>
      </w:pPr>
      <w:r>
        <w:rPr>
          <w:b/>
        </w:rPr>
        <w:lastRenderedPageBreak/>
        <w:t xml:space="preserve">viii) </w:t>
      </w:r>
      <w:r w:rsidR="00E32075" w:rsidRPr="00A7540F">
        <w:rPr>
          <w:b/>
        </w:rPr>
        <w:t>“Conduct a sensitivity analysis”</w:t>
      </w:r>
    </w:p>
    <w:p w14:paraId="2F9B3F34" w14:textId="3235F8C7" w:rsidR="00666B12" w:rsidRDefault="000A2165" w:rsidP="00BD4B39">
      <w:pPr>
        <w:pStyle w:val="ECCParagraph"/>
      </w:pPr>
      <w:r>
        <w:t>If</w:t>
      </w:r>
      <w:r w:rsidRPr="00BD4B39">
        <w:t xml:space="preserve"> a typical unwanted emission performance is determined from measurements, this </w:t>
      </w:r>
      <w:r>
        <w:t>c</w:t>
      </w:r>
      <w:r w:rsidRPr="00BD4B39">
        <w:t>ould</w:t>
      </w:r>
      <w:r w:rsidR="00AF7DC7">
        <w:t xml:space="preserve"> </w:t>
      </w:r>
      <w:r w:rsidR="00666B12" w:rsidRPr="00BD4B39">
        <w:t xml:space="preserve">be applied to the study as an alternative set of assumptions and the analysis re-run. The new results can </w:t>
      </w:r>
      <w:r>
        <w:t>then</w:t>
      </w:r>
      <w:r w:rsidRPr="00BD4B39">
        <w:t xml:space="preserve"> </w:t>
      </w:r>
      <w:r w:rsidR="00666B12" w:rsidRPr="00BD4B39">
        <w:t>be compared with the initial results as a sensitivity analysis in the study.</w:t>
      </w:r>
    </w:p>
    <w:p w14:paraId="71D47196" w14:textId="77777777" w:rsidR="00E32075" w:rsidRPr="00A7540F" w:rsidRDefault="00E32075" w:rsidP="00BD4B39">
      <w:pPr>
        <w:pStyle w:val="ECCParagraph"/>
        <w:rPr>
          <w:b/>
        </w:rPr>
      </w:pPr>
      <w:r>
        <w:t>See Annex 4</w:t>
      </w:r>
      <w:r w:rsidR="00666B12">
        <w:t xml:space="preserve"> for more detailed information</w:t>
      </w:r>
      <w:r>
        <w:t>.</w:t>
      </w:r>
    </w:p>
    <w:bookmarkEnd w:id="14"/>
    <w:p w14:paraId="2DE6F67A" w14:textId="5616038E" w:rsidR="00AE2C94" w:rsidRDefault="007A5FE7" w:rsidP="00BD4B39">
      <w:pPr>
        <w:pStyle w:val="ECCParagraph"/>
        <w:rPr>
          <w:rFonts w:cs="Arial"/>
          <w:b/>
          <w:bCs/>
        </w:rPr>
      </w:pPr>
      <w:r>
        <w:rPr>
          <w:rFonts w:cs="Arial"/>
          <w:b/>
          <w:bCs/>
        </w:rPr>
        <w:t xml:space="preserve">ix) </w:t>
      </w:r>
      <w:r w:rsidR="00AE2C94" w:rsidRPr="00A7540F">
        <w:rPr>
          <w:rFonts w:cs="Arial"/>
          <w:b/>
          <w:bCs/>
        </w:rPr>
        <w:t>Can co</w:t>
      </w:r>
      <w:r w:rsidR="002862E7">
        <w:rPr>
          <w:rFonts w:cs="Arial"/>
          <w:b/>
          <w:bCs/>
        </w:rPr>
        <w:t>-</w:t>
      </w:r>
      <w:r w:rsidR="00AE2C94" w:rsidRPr="00A7540F">
        <w:rPr>
          <w:rFonts w:cs="Arial"/>
          <w:b/>
          <w:bCs/>
        </w:rPr>
        <w:t>existence</w:t>
      </w:r>
      <w:r w:rsidR="00AE2C94" w:rsidRPr="00A7540F">
        <w:rPr>
          <w:b/>
        </w:rPr>
        <w:t xml:space="preserve"> be </w:t>
      </w:r>
      <w:r w:rsidR="00AE2C94" w:rsidRPr="00A7540F">
        <w:rPr>
          <w:rFonts w:cs="Arial"/>
          <w:b/>
          <w:bCs/>
        </w:rPr>
        <w:t>achieved?</w:t>
      </w:r>
    </w:p>
    <w:p w14:paraId="108A6CC2" w14:textId="259335A8" w:rsidR="005265B8" w:rsidRPr="005265B8" w:rsidRDefault="005265B8" w:rsidP="005265B8">
      <w:pPr>
        <w:pStyle w:val="ECCParagraph"/>
        <w:rPr>
          <w:rFonts w:cs="Arial"/>
          <w:bCs/>
        </w:rPr>
      </w:pPr>
      <w:r>
        <w:rPr>
          <w:rFonts w:cs="Arial"/>
          <w:bCs/>
        </w:rPr>
        <w:t>After the co</w:t>
      </w:r>
      <w:r w:rsidR="002862E7">
        <w:rPr>
          <w:rFonts w:cs="Arial"/>
          <w:bCs/>
        </w:rPr>
        <w:t>-</w:t>
      </w:r>
      <w:r>
        <w:rPr>
          <w:rFonts w:cs="Arial"/>
          <w:bCs/>
        </w:rPr>
        <w:t>existence study is completed</w:t>
      </w:r>
      <w:r w:rsidR="00C1412B">
        <w:rPr>
          <w:rFonts w:cs="Arial"/>
          <w:bCs/>
        </w:rPr>
        <w:t>,</w:t>
      </w:r>
      <w:r>
        <w:rPr>
          <w:rFonts w:cs="Arial"/>
          <w:bCs/>
        </w:rPr>
        <w:t xml:space="preserve"> </w:t>
      </w:r>
      <w:r w:rsidR="00AF7DC7">
        <w:rPr>
          <w:rFonts w:cs="Arial"/>
          <w:bCs/>
        </w:rPr>
        <w:t>results can be taken into account in defining relevant regulatory technical conditions, including any identified mitigations.</w:t>
      </w:r>
    </w:p>
    <w:p w14:paraId="291DE611" w14:textId="77777777" w:rsidR="008167A3" w:rsidRPr="0071531E" w:rsidRDefault="009C3C61" w:rsidP="008167A3">
      <w:pPr>
        <w:pStyle w:val="ECCAnnex-heading1"/>
      </w:pPr>
      <w:r>
        <w:lastRenderedPageBreak/>
        <w:t xml:space="preserve">Unwanted emissions in the OUt of BAND and Spurious Domain Considerations </w:t>
      </w:r>
    </w:p>
    <w:p w14:paraId="4060A479" w14:textId="57FCC3EC" w:rsidR="007C5853" w:rsidRPr="00936515" w:rsidRDefault="00AE1076" w:rsidP="007C5853">
      <w:pPr>
        <w:pStyle w:val="ECCParagraph"/>
      </w:pPr>
      <w:r w:rsidRPr="00A16E61">
        <w:t xml:space="preserve">ECC Report 249 </w:t>
      </w:r>
      <w:r w:rsidRPr="00A16E61">
        <w:rPr>
          <w:i/>
        </w:rPr>
        <w:t>“Unwanted emissions of common radio systems measurements and use in sharing/compatibility studies”</w:t>
      </w:r>
      <w:r w:rsidRPr="00A16E61">
        <w:t xml:space="preserve"> </w:t>
      </w:r>
      <w:bookmarkStart w:id="15" w:name="_Hlk531712633"/>
      <w:r w:rsidR="00BD4B39">
        <w:fldChar w:fldCharType="begin"/>
      </w:r>
      <w:r w:rsidR="00BD4B39">
        <w:instrText xml:space="preserve"> REF _Ref534980925 \r \h </w:instrText>
      </w:r>
      <w:r w:rsidR="00BD4B39">
        <w:fldChar w:fldCharType="separate"/>
      </w:r>
      <w:r w:rsidR="006A060C">
        <w:t>[1]</w:t>
      </w:r>
      <w:r w:rsidR="00BD4B39">
        <w:fldChar w:fldCharType="end"/>
      </w:r>
      <w:r w:rsidR="00BD4B39">
        <w:t xml:space="preserve"> </w:t>
      </w:r>
      <w:r w:rsidRPr="00A16E61">
        <w:t>observed</w:t>
      </w:r>
      <w:r w:rsidR="005516D5">
        <w:t xml:space="preserve"> </w:t>
      </w:r>
      <w:r w:rsidRPr="00A16E61">
        <w:t xml:space="preserve">that the measured </w:t>
      </w:r>
      <w:r w:rsidR="007C5853">
        <w:t xml:space="preserve">unwanted </w:t>
      </w:r>
      <w:r w:rsidRPr="00A16E61">
        <w:t xml:space="preserve">emissions </w:t>
      </w:r>
      <w:r w:rsidR="007C5853">
        <w:t xml:space="preserve">of a </w:t>
      </w:r>
      <w:r w:rsidR="005516D5">
        <w:t xml:space="preserve">limited </w:t>
      </w:r>
      <w:r w:rsidR="007C5853">
        <w:t xml:space="preserve">sample of some real equipment types </w:t>
      </w:r>
      <w:r w:rsidRPr="00A16E61">
        <w:t>are</w:t>
      </w:r>
      <w:r w:rsidR="007F47F8" w:rsidRPr="00A16E61">
        <w:t xml:space="preserve"> </w:t>
      </w:r>
      <w:r w:rsidRPr="009C4B91">
        <w:t>lower than the limits</w:t>
      </w:r>
      <w:r w:rsidR="0038058D" w:rsidRPr="00A16E61">
        <w:t xml:space="preserve">. </w:t>
      </w:r>
      <w:r w:rsidR="007C5853" w:rsidRPr="00936515">
        <w:t xml:space="preserve">This was particularly true for </w:t>
      </w:r>
      <w:r w:rsidR="007C5853" w:rsidRPr="00A16E61">
        <w:t>unwanted emissions in the spurious domain.</w:t>
      </w:r>
    </w:p>
    <w:p w14:paraId="02ACEA12" w14:textId="0689C92F" w:rsidR="00AE1076" w:rsidRPr="00A16E61" w:rsidRDefault="0038058D" w:rsidP="00BD4B39">
      <w:pPr>
        <w:pStyle w:val="ECCParagraph"/>
      </w:pPr>
      <w:r w:rsidRPr="00A16E61">
        <w:t xml:space="preserve">In many cases the </w:t>
      </w:r>
      <w:r w:rsidR="009B7A9E">
        <w:t xml:space="preserve">unwanted </w:t>
      </w:r>
      <w:r w:rsidRPr="00A16E61">
        <w:t>emissions</w:t>
      </w:r>
      <w:r w:rsidR="00076CED" w:rsidRPr="00A16E61">
        <w:t xml:space="preserve"> measured in </w:t>
      </w:r>
      <w:r w:rsidR="000E50B8">
        <w:t xml:space="preserve">the </w:t>
      </w:r>
      <w:r w:rsidR="006A33CF">
        <w:t>r</w:t>
      </w:r>
      <w:r w:rsidR="00076CED" w:rsidRPr="00A16E61">
        <w:t>eport</w:t>
      </w:r>
      <w:r w:rsidRPr="00A16E61">
        <w:t xml:space="preserve"> were</w:t>
      </w:r>
      <w:r w:rsidR="002118C1">
        <w:t>,</w:t>
      </w:r>
      <w:r w:rsidR="00AE1076" w:rsidRPr="00A16E61">
        <w:t xml:space="preserve"> </w:t>
      </w:r>
      <w:r w:rsidR="002118C1">
        <w:t>except for those due to</w:t>
      </w:r>
      <w:r w:rsidR="002118C1" w:rsidRPr="00A16E61">
        <w:t xml:space="preserve"> harmonic frequencies</w:t>
      </w:r>
      <w:r w:rsidR="002118C1">
        <w:t>,</w:t>
      </w:r>
      <w:r w:rsidR="00AE1076" w:rsidRPr="00A16E61">
        <w:t xml:space="preserve"> significant</w:t>
      </w:r>
      <w:r w:rsidRPr="00A16E61">
        <w:t>ly lower with a</w:t>
      </w:r>
      <w:r w:rsidR="00AE1076" w:rsidRPr="00A16E61">
        <w:t xml:space="preserve"> margin of several tens of dBs in the spurious domain. </w:t>
      </w:r>
      <w:r w:rsidR="003B7224">
        <w:t>S</w:t>
      </w:r>
      <w:r w:rsidR="00AE1076" w:rsidRPr="00A16E61">
        <w:t xml:space="preserve">haring and compatibility studies based on the assumption that equipment would only just meet the </w:t>
      </w:r>
      <w:r w:rsidR="0001638F">
        <w:t xml:space="preserve">spurious domain </w:t>
      </w:r>
      <w:r w:rsidR="00AE1076" w:rsidRPr="00A16E61">
        <w:t>limits set out in standards</w:t>
      </w:r>
      <w:r w:rsidR="0001638F">
        <w:t xml:space="preserve"> may not lead to the most accurate outcomes</w:t>
      </w:r>
      <w:r w:rsidR="00AE1076" w:rsidRPr="00A16E61">
        <w:t>.</w:t>
      </w:r>
      <w:r w:rsidR="006F0A80" w:rsidRPr="00A16E61">
        <w:t xml:space="preserve"> </w:t>
      </w:r>
      <w:bookmarkEnd w:id="15"/>
    </w:p>
    <w:p w14:paraId="3E9C5D4D" w14:textId="495FB88D" w:rsidR="00AE1076" w:rsidRPr="00A16E61" w:rsidRDefault="001409FC" w:rsidP="00BD4B39">
      <w:pPr>
        <w:pStyle w:val="ECCParagraph"/>
        <w:rPr>
          <w:rFonts w:cs="Arial"/>
        </w:rPr>
      </w:pPr>
      <w:r w:rsidRPr="00F672A8">
        <w:rPr>
          <w:color w:val="000000" w:themeColor="text1"/>
        </w:rPr>
        <w:t xml:space="preserve">In particular, ECC Report 249 highlighted how actual systems’ spurious emissions can be several tens of dBs better than the </w:t>
      </w:r>
      <w:r w:rsidR="00474314" w:rsidRPr="00F672A8">
        <w:rPr>
          <w:color w:val="000000" w:themeColor="text1"/>
        </w:rPr>
        <w:t xml:space="preserve">conformance </w:t>
      </w:r>
      <w:r w:rsidRPr="00F672A8">
        <w:rPr>
          <w:color w:val="000000" w:themeColor="text1"/>
        </w:rPr>
        <w:t>limits and so studies</w:t>
      </w:r>
      <w:r w:rsidRPr="00F672A8">
        <w:t xml:space="preserve"> should </w:t>
      </w:r>
      <w:r w:rsidRPr="00F672A8">
        <w:rPr>
          <w:color w:val="000000" w:themeColor="text1"/>
        </w:rPr>
        <w:t>consider sets of parameters based on</w:t>
      </w:r>
      <w:r w:rsidRPr="00F672A8">
        <w:t xml:space="preserve"> typical </w:t>
      </w:r>
      <w:r w:rsidRPr="00F672A8">
        <w:rPr>
          <w:color w:val="000000" w:themeColor="text1"/>
        </w:rPr>
        <w:t xml:space="preserve">performance of the equipment in a statistical manner. For example, assumptions made for emissions in the spurious domain can particularly affect the results of studies, especially if the victim is broadband (&gt;1 MHz). The assumptions chosen can often alter the apparent interfering power </w:t>
      </w:r>
      <w:r w:rsidR="000A2165" w:rsidRPr="00F672A8">
        <w:rPr>
          <w:color w:val="000000" w:themeColor="text1"/>
        </w:rPr>
        <w:t xml:space="preserve">by </w:t>
      </w:r>
      <w:r w:rsidRPr="00F672A8">
        <w:rPr>
          <w:color w:val="000000" w:themeColor="text1"/>
        </w:rPr>
        <w:t xml:space="preserve">factors of one thousand, and in studies where aggregate emissions from the spurious domain dominate </w:t>
      </w:r>
      <w:r w:rsidR="000A2165" w:rsidRPr="00F672A8">
        <w:rPr>
          <w:color w:val="000000" w:themeColor="text1"/>
        </w:rPr>
        <w:t>these</w:t>
      </w:r>
      <w:r w:rsidR="005516D5">
        <w:rPr>
          <w:color w:val="000000" w:themeColor="text1"/>
        </w:rPr>
        <w:t xml:space="preserve"> </w:t>
      </w:r>
      <w:r w:rsidRPr="00F672A8">
        <w:rPr>
          <w:color w:val="000000" w:themeColor="text1"/>
        </w:rPr>
        <w:t>can skew the study results</w:t>
      </w:r>
      <w:r w:rsidRPr="00F672A8">
        <w:t>.</w:t>
      </w:r>
    </w:p>
    <w:p w14:paraId="0FB425A0" w14:textId="2FE7E5B7" w:rsidR="00F50F88" w:rsidRPr="0019216D" w:rsidRDefault="00F50F88" w:rsidP="00BD4B39">
      <w:pPr>
        <w:pStyle w:val="ECCParagraph"/>
      </w:pPr>
      <w:r w:rsidRPr="00A16E61">
        <w:rPr>
          <w:rFonts w:cs="Arial"/>
        </w:rPr>
        <w:t xml:space="preserve">Typically, most sharing and compatibility studies </w:t>
      </w:r>
      <w:r w:rsidR="00D27311" w:rsidRPr="00A16E61">
        <w:rPr>
          <w:rFonts w:cs="Arial"/>
        </w:rPr>
        <w:t>consider</w:t>
      </w:r>
      <w:r w:rsidRPr="00A16E61">
        <w:rPr>
          <w:rFonts w:cs="Arial"/>
        </w:rPr>
        <w:t xml:space="preserve"> </w:t>
      </w:r>
      <w:r w:rsidR="00F672A8">
        <w:rPr>
          <w:rFonts w:cs="Arial"/>
        </w:rPr>
        <w:t xml:space="preserve">frequency </w:t>
      </w:r>
      <w:r w:rsidRPr="00A16E61">
        <w:rPr>
          <w:rFonts w:cs="Arial"/>
        </w:rPr>
        <w:t xml:space="preserve">bands directly adjacent in frequency to the band </w:t>
      </w:r>
      <w:r w:rsidR="00C51368">
        <w:rPr>
          <w:rFonts w:cs="Arial"/>
        </w:rPr>
        <w:t>of</w:t>
      </w:r>
      <w:r w:rsidR="00C51368" w:rsidRPr="00A16E61">
        <w:rPr>
          <w:rFonts w:cs="Arial"/>
        </w:rPr>
        <w:t xml:space="preserve"> the victim service</w:t>
      </w:r>
      <w:r w:rsidRPr="00A16E61">
        <w:rPr>
          <w:rFonts w:cs="Arial"/>
        </w:rPr>
        <w:t xml:space="preserve">. ECC </w:t>
      </w:r>
      <w:r w:rsidR="00FB6294">
        <w:rPr>
          <w:rFonts w:cs="Arial"/>
        </w:rPr>
        <w:t>R</w:t>
      </w:r>
      <w:r w:rsidRPr="00A16E61">
        <w:rPr>
          <w:rFonts w:cs="Arial"/>
        </w:rPr>
        <w:t xml:space="preserve">eport 249 observed </w:t>
      </w:r>
      <w:r w:rsidR="00B07A50" w:rsidRPr="00A16E61">
        <w:rPr>
          <w:rFonts w:cs="Arial"/>
        </w:rPr>
        <w:t xml:space="preserve">that </w:t>
      </w:r>
      <w:r w:rsidRPr="00A16E61">
        <w:rPr>
          <w:rFonts w:cs="Arial"/>
        </w:rPr>
        <w:t xml:space="preserve">in </w:t>
      </w:r>
      <w:r w:rsidR="00FD4337">
        <w:rPr>
          <w:rFonts w:cs="Arial"/>
        </w:rPr>
        <w:t>such</w:t>
      </w:r>
      <w:r w:rsidR="00FD4337" w:rsidRPr="00A16E61">
        <w:rPr>
          <w:rFonts w:cs="Arial"/>
        </w:rPr>
        <w:t xml:space="preserve"> </w:t>
      </w:r>
      <w:r w:rsidRPr="00A16E61">
        <w:rPr>
          <w:rFonts w:cs="Arial"/>
        </w:rPr>
        <w:t>case</w:t>
      </w:r>
      <w:r w:rsidR="00FD4337">
        <w:rPr>
          <w:rFonts w:cs="Arial"/>
        </w:rPr>
        <w:t>s</w:t>
      </w:r>
      <w:r w:rsidRPr="00A16E61">
        <w:rPr>
          <w:rFonts w:cs="Arial"/>
        </w:rPr>
        <w:t xml:space="preserve"> unwanted emissions were more predictable </w:t>
      </w:r>
      <w:r w:rsidR="00F672A8">
        <w:rPr>
          <w:rFonts w:cs="Arial"/>
        </w:rPr>
        <w:t xml:space="preserve">than </w:t>
      </w:r>
      <w:r w:rsidR="00B07A50">
        <w:rPr>
          <w:rFonts w:cs="Arial"/>
        </w:rPr>
        <w:t xml:space="preserve">in the case of </w:t>
      </w:r>
      <w:r w:rsidR="00F672A8">
        <w:rPr>
          <w:rFonts w:cs="Arial"/>
        </w:rPr>
        <w:t xml:space="preserve">greater frequency separations, where </w:t>
      </w:r>
      <w:r w:rsidRPr="00A16E61">
        <w:rPr>
          <w:rFonts w:cs="Arial"/>
        </w:rPr>
        <w:t>spikes or harmonics</w:t>
      </w:r>
      <w:r w:rsidR="00F672A8">
        <w:rPr>
          <w:rFonts w:cs="Arial"/>
        </w:rPr>
        <w:t xml:space="preserve"> can occur which are </w:t>
      </w:r>
      <w:r w:rsidR="00F672A8" w:rsidRPr="00A16E61">
        <w:t>less predictable in frequency and amplitude</w:t>
      </w:r>
      <w:r w:rsidRPr="00A16E61">
        <w:rPr>
          <w:rFonts w:cs="Arial"/>
        </w:rPr>
        <w:t xml:space="preserve">. </w:t>
      </w:r>
      <w:r w:rsidR="003A3902">
        <w:t xml:space="preserve">Some services are also more sensitive to </w:t>
      </w:r>
      <w:r w:rsidR="00FD4337">
        <w:t xml:space="preserve">uncorrelated </w:t>
      </w:r>
      <w:r w:rsidR="003A3902">
        <w:t>wideband noise than to narrowband interferers</w:t>
      </w:r>
      <w:r w:rsidR="005B0358">
        <w:t>.</w:t>
      </w:r>
    </w:p>
    <w:p w14:paraId="0D141CA8" w14:textId="7D7129E3" w:rsidR="00346978" w:rsidRPr="0071531E" w:rsidRDefault="004A0396" w:rsidP="00BD4B39">
      <w:pPr>
        <w:pStyle w:val="ECCAnnex-heading1"/>
      </w:pPr>
      <w:r>
        <w:lastRenderedPageBreak/>
        <w:t>Characterisation of</w:t>
      </w:r>
      <w:r w:rsidR="0021697A" w:rsidRPr="00344657">
        <w:t xml:space="preserve"> typical unwanted emission</w:t>
      </w:r>
      <w:r w:rsidR="001F498D">
        <w:t>s</w:t>
      </w:r>
      <w:r w:rsidR="0021697A" w:rsidRPr="00344657">
        <w:t xml:space="preserve"> of </w:t>
      </w:r>
      <w:r w:rsidR="0021697A" w:rsidRPr="00C73512">
        <w:t>equipment</w:t>
      </w:r>
    </w:p>
    <w:p w14:paraId="579C0EFA" w14:textId="6E60E863" w:rsidR="00556A4C" w:rsidRDefault="00D26996" w:rsidP="00BD4B39">
      <w:pPr>
        <w:pStyle w:val="ECCParagraph"/>
        <w:rPr>
          <w:rFonts w:cs="Arial"/>
        </w:rPr>
      </w:pPr>
      <w:r w:rsidRPr="00A16E61">
        <w:rPr>
          <w:rFonts w:cs="Arial"/>
        </w:rPr>
        <w:t>Whe</w:t>
      </w:r>
      <w:r w:rsidR="00393B7D">
        <w:rPr>
          <w:rFonts w:cs="Arial"/>
        </w:rPr>
        <w:t>n</w:t>
      </w:r>
      <w:r w:rsidRPr="00A16E61">
        <w:rPr>
          <w:rFonts w:cs="Arial"/>
        </w:rPr>
        <w:t xml:space="preserve"> ECC working </w:t>
      </w:r>
      <w:r w:rsidR="00393B7D">
        <w:rPr>
          <w:rFonts w:cs="Arial"/>
        </w:rPr>
        <w:t>group</w:t>
      </w:r>
      <w:r w:rsidR="00393B7D" w:rsidRPr="00A16E61">
        <w:rPr>
          <w:rFonts w:cs="Arial"/>
        </w:rPr>
        <w:t>s</w:t>
      </w:r>
      <w:r w:rsidR="00393B7D">
        <w:rPr>
          <w:rFonts w:cs="Arial"/>
        </w:rPr>
        <w:t>,</w:t>
      </w:r>
      <w:r w:rsidR="001F498D" w:rsidRPr="00A16E61">
        <w:rPr>
          <w:rFonts w:cs="Arial"/>
        </w:rPr>
        <w:t xml:space="preserve"> </w:t>
      </w:r>
      <w:r w:rsidRPr="00A16E61">
        <w:rPr>
          <w:rFonts w:cs="Arial"/>
        </w:rPr>
        <w:t xml:space="preserve">project teams </w:t>
      </w:r>
      <w:r w:rsidR="00393B7D">
        <w:rPr>
          <w:rFonts w:cs="Arial"/>
        </w:rPr>
        <w:t xml:space="preserve">or task groups </w:t>
      </w:r>
      <w:r w:rsidRPr="00A16E61">
        <w:rPr>
          <w:rFonts w:cs="Arial"/>
        </w:rPr>
        <w:t xml:space="preserve">have </w:t>
      </w:r>
      <w:r w:rsidR="000A47FA">
        <w:rPr>
          <w:rFonts w:cs="Arial"/>
        </w:rPr>
        <w:t>carried out</w:t>
      </w:r>
      <w:r w:rsidRPr="00A16E61">
        <w:rPr>
          <w:rFonts w:cs="Arial"/>
        </w:rPr>
        <w:t xml:space="preserve"> the initial </w:t>
      </w:r>
      <w:r w:rsidR="001F498D">
        <w:rPr>
          <w:rFonts w:cs="Arial"/>
        </w:rPr>
        <w:t>co-existence</w:t>
      </w:r>
      <w:r w:rsidRPr="00A16E61">
        <w:rPr>
          <w:rFonts w:cs="Arial"/>
        </w:rPr>
        <w:t xml:space="preserve"> analysis and have determined that a more in-depth analysis is </w:t>
      </w:r>
      <w:r w:rsidR="00386174" w:rsidRPr="00A16E61">
        <w:rPr>
          <w:rFonts w:cs="Arial"/>
        </w:rPr>
        <w:t>required</w:t>
      </w:r>
      <w:r w:rsidRPr="00A16E61">
        <w:rPr>
          <w:rFonts w:cs="Arial"/>
        </w:rPr>
        <w:t>, typical unwanted emissions will need to be defined. There are two suggested methods to better</w:t>
      </w:r>
      <w:r w:rsidR="000F0070" w:rsidRPr="009C4B91">
        <w:rPr>
          <w:rFonts w:cs="Arial"/>
        </w:rPr>
        <w:t xml:space="preserve"> characterise and</w:t>
      </w:r>
      <w:r w:rsidRPr="009C4B91">
        <w:rPr>
          <w:rFonts w:cs="Arial"/>
        </w:rPr>
        <w:t xml:space="preserve"> define </w:t>
      </w:r>
      <w:r w:rsidR="000F0070" w:rsidRPr="0049253F">
        <w:rPr>
          <w:rFonts w:cs="Arial"/>
        </w:rPr>
        <w:t xml:space="preserve">the </w:t>
      </w:r>
      <w:r w:rsidRPr="00DB617A">
        <w:rPr>
          <w:rFonts w:cs="Arial"/>
        </w:rPr>
        <w:t>unwanted emission</w:t>
      </w:r>
      <w:r w:rsidR="001F498D">
        <w:rPr>
          <w:rFonts w:cs="Arial"/>
        </w:rPr>
        <w:t>s</w:t>
      </w:r>
      <w:r w:rsidRPr="00DB617A">
        <w:rPr>
          <w:rFonts w:cs="Arial"/>
        </w:rPr>
        <w:t xml:space="preserve"> of the equipment</w:t>
      </w:r>
      <w:r w:rsidR="0019216D">
        <w:rPr>
          <w:rFonts w:cs="Arial"/>
        </w:rPr>
        <w:t>:</w:t>
      </w:r>
    </w:p>
    <w:p w14:paraId="42C4821D" w14:textId="363B6531" w:rsidR="0019216D" w:rsidRDefault="003772BC" w:rsidP="0019216D">
      <w:pPr>
        <w:pStyle w:val="ECCNumberedList"/>
      </w:pPr>
      <w:r>
        <w:t>Use</w:t>
      </w:r>
      <w:r w:rsidR="00556A4C" w:rsidRPr="00DB617A">
        <w:t xml:space="preserve"> </w:t>
      </w:r>
      <w:r w:rsidR="000F0070" w:rsidRPr="00DB617A">
        <w:t>pre-existing information sou</w:t>
      </w:r>
      <w:r w:rsidR="0019216D">
        <w:t>rced from vendors or regulators;</w:t>
      </w:r>
    </w:p>
    <w:p w14:paraId="6AA7FF55" w14:textId="45933902" w:rsidR="00D26996" w:rsidRDefault="000C01DB" w:rsidP="00A7540F">
      <w:pPr>
        <w:pStyle w:val="ECCNumberedList"/>
      </w:pPr>
      <w:r>
        <w:t>C</w:t>
      </w:r>
      <w:r w:rsidR="00B07A50">
        <w:t>onduct measurements, w</w:t>
      </w:r>
      <w:r w:rsidR="000F0070" w:rsidRPr="00DB617A">
        <w:t xml:space="preserve">here </w:t>
      </w:r>
      <w:r w:rsidR="00556A4C" w:rsidRPr="00DB617A">
        <w:t xml:space="preserve">pre-existing information </w:t>
      </w:r>
      <w:r w:rsidR="000F0070" w:rsidRPr="00DB617A">
        <w:t>is not available</w:t>
      </w:r>
      <w:r w:rsidR="00F6150E" w:rsidRPr="00DB617A">
        <w:t>.</w:t>
      </w:r>
    </w:p>
    <w:p w14:paraId="49FB60D5" w14:textId="16C0097D" w:rsidR="0021697A" w:rsidRPr="00BD4B39" w:rsidRDefault="0021697A" w:rsidP="00FA1D8C">
      <w:pPr>
        <w:pStyle w:val="ECCAnnexheading2"/>
      </w:pPr>
      <w:bookmarkStart w:id="16" w:name="_Ref8219793"/>
      <w:r w:rsidRPr="00BD4B39">
        <w:t xml:space="preserve">Sourcing information from vendors or material already held by </w:t>
      </w:r>
      <w:r w:rsidR="00D56CF2">
        <w:t>Administrations</w:t>
      </w:r>
      <w:bookmarkEnd w:id="16"/>
      <w:r w:rsidRPr="00BD4B39">
        <w:t xml:space="preserve"> </w:t>
      </w:r>
    </w:p>
    <w:p w14:paraId="4BBE9602" w14:textId="3BFECFA7" w:rsidR="00C642C6" w:rsidRPr="00DB617A" w:rsidRDefault="000F0070" w:rsidP="00BD4B39">
      <w:pPr>
        <w:pStyle w:val="ECCParagraph"/>
        <w:rPr>
          <w:rFonts w:cs="Arial"/>
        </w:rPr>
      </w:pPr>
      <w:r w:rsidRPr="00A16E61">
        <w:rPr>
          <w:rFonts w:cs="Arial"/>
        </w:rPr>
        <w:t xml:space="preserve">Information on the typical unwanted emission performance </w:t>
      </w:r>
      <w:r w:rsidR="002118C1">
        <w:rPr>
          <w:rFonts w:cs="Arial"/>
        </w:rPr>
        <w:t>may be</w:t>
      </w:r>
      <w:r w:rsidR="00C15847">
        <w:rPr>
          <w:rFonts w:cs="Arial"/>
        </w:rPr>
        <w:t xml:space="preserve"> </w:t>
      </w:r>
      <w:r w:rsidR="0021697A" w:rsidRPr="00A16E61">
        <w:rPr>
          <w:rFonts w:cs="Arial"/>
        </w:rPr>
        <w:t>available</w:t>
      </w:r>
      <w:r w:rsidRPr="00A16E61">
        <w:rPr>
          <w:rFonts w:cs="Arial"/>
        </w:rPr>
        <w:t xml:space="preserve"> from vendors or </w:t>
      </w:r>
      <w:r w:rsidR="00C15847">
        <w:rPr>
          <w:rFonts w:cs="Arial"/>
        </w:rPr>
        <w:t>could</w:t>
      </w:r>
      <w:r w:rsidRPr="00A16E61">
        <w:rPr>
          <w:rFonts w:cs="Arial"/>
        </w:rPr>
        <w:t xml:space="preserve"> </w:t>
      </w:r>
      <w:r w:rsidR="001F498D">
        <w:rPr>
          <w:rFonts w:cs="Arial"/>
        </w:rPr>
        <w:t xml:space="preserve">be </w:t>
      </w:r>
      <w:r w:rsidRPr="00A16E61">
        <w:rPr>
          <w:rFonts w:cs="Arial"/>
        </w:rPr>
        <w:t xml:space="preserve">held by </w:t>
      </w:r>
      <w:r w:rsidR="00D56CF2">
        <w:rPr>
          <w:rFonts w:cs="Arial"/>
        </w:rPr>
        <w:t>Administrations</w:t>
      </w:r>
      <w:r w:rsidRPr="00A16E61">
        <w:rPr>
          <w:rFonts w:cs="Arial"/>
        </w:rPr>
        <w:t xml:space="preserve">. Where this </w:t>
      </w:r>
      <w:r w:rsidR="00C15847">
        <w:rPr>
          <w:rFonts w:cs="Arial"/>
        </w:rPr>
        <w:t xml:space="preserve">information </w:t>
      </w:r>
      <w:r w:rsidRPr="00A16E61">
        <w:rPr>
          <w:rFonts w:cs="Arial"/>
        </w:rPr>
        <w:t>is available</w:t>
      </w:r>
      <w:r w:rsidR="00386174" w:rsidRPr="00A16E61">
        <w:rPr>
          <w:rFonts w:cs="Arial"/>
        </w:rPr>
        <w:t>,</w:t>
      </w:r>
      <w:r w:rsidRPr="00A16E61">
        <w:rPr>
          <w:rFonts w:cs="Arial"/>
        </w:rPr>
        <w:t xml:space="preserve"> </w:t>
      </w:r>
      <w:r w:rsidR="00386174" w:rsidRPr="00A16E61">
        <w:rPr>
          <w:rFonts w:cs="Arial"/>
        </w:rPr>
        <w:t>it</w:t>
      </w:r>
      <w:r w:rsidRPr="009C4B91">
        <w:rPr>
          <w:rFonts w:cs="Arial"/>
        </w:rPr>
        <w:t xml:space="preserve"> can </w:t>
      </w:r>
      <w:r w:rsidR="00C15847">
        <w:rPr>
          <w:rFonts w:cs="Arial"/>
        </w:rPr>
        <w:t>be used</w:t>
      </w:r>
      <w:r w:rsidRPr="009C4B91">
        <w:rPr>
          <w:rFonts w:cs="Arial"/>
        </w:rPr>
        <w:t xml:space="preserve"> to</w:t>
      </w:r>
      <w:r w:rsidR="00386174" w:rsidRPr="009C4B91">
        <w:rPr>
          <w:rFonts w:cs="Arial"/>
        </w:rPr>
        <w:t xml:space="preserve"> define the typical unwanted emissions of equipment and</w:t>
      </w:r>
      <w:r w:rsidRPr="00DB617A">
        <w:rPr>
          <w:rFonts w:cs="Arial"/>
        </w:rPr>
        <w:t xml:space="preserve"> the assumptions in the sharing and compatibility study regarding unwanted emissions. </w:t>
      </w:r>
      <w:r w:rsidR="00FD4736" w:rsidRPr="00DB617A">
        <w:rPr>
          <w:rFonts w:cs="Arial"/>
        </w:rPr>
        <w:t>When using this information</w:t>
      </w:r>
      <w:r w:rsidR="00D56CF2">
        <w:rPr>
          <w:rFonts w:cs="Arial"/>
        </w:rPr>
        <w:t>,</w:t>
      </w:r>
      <w:r w:rsidR="00FD4736" w:rsidRPr="00DB617A">
        <w:rPr>
          <w:rFonts w:cs="Arial"/>
        </w:rPr>
        <w:t xml:space="preserve"> ECC working </w:t>
      </w:r>
      <w:r w:rsidR="00E413A2">
        <w:rPr>
          <w:rFonts w:cs="Arial"/>
        </w:rPr>
        <w:t>groups,</w:t>
      </w:r>
      <w:r w:rsidR="00FD4736" w:rsidRPr="00DB617A">
        <w:rPr>
          <w:rFonts w:cs="Arial"/>
        </w:rPr>
        <w:t xml:space="preserve"> project </w:t>
      </w:r>
      <w:r w:rsidR="003772BC" w:rsidRPr="00DB617A">
        <w:rPr>
          <w:rFonts w:cs="Arial"/>
        </w:rPr>
        <w:t>team</w:t>
      </w:r>
      <w:r w:rsidR="003772BC">
        <w:rPr>
          <w:rFonts w:cs="Arial"/>
        </w:rPr>
        <w:t>s</w:t>
      </w:r>
      <w:r w:rsidR="003772BC" w:rsidRPr="00DB617A">
        <w:rPr>
          <w:rFonts w:cs="Arial"/>
        </w:rPr>
        <w:t xml:space="preserve"> </w:t>
      </w:r>
      <w:r w:rsidR="00E413A2">
        <w:rPr>
          <w:rFonts w:cs="Arial"/>
        </w:rPr>
        <w:t xml:space="preserve">and task groups </w:t>
      </w:r>
      <w:r w:rsidR="00FD4736" w:rsidRPr="0019216D">
        <w:rPr>
          <w:rFonts w:cs="Arial"/>
        </w:rPr>
        <w:t xml:space="preserve">should </w:t>
      </w:r>
      <w:r w:rsidR="00FD4736" w:rsidRPr="00DB617A">
        <w:rPr>
          <w:rFonts w:cs="Arial"/>
        </w:rPr>
        <w:t>use their expert judg</w:t>
      </w:r>
      <w:r w:rsidR="00843CEE">
        <w:rPr>
          <w:rFonts w:cs="Arial"/>
        </w:rPr>
        <w:t>e</w:t>
      </w:r>
      <w:r w:rsidR="00FD4736" w:rsidRPr="00DB617A">
        <w:rPr>
          <w:rFonts w:cs="Arial"/>
        </w:rPr>
        <w:t xml:space="preserve">ment on </w:t>
      </w:r>
      <w:r w:rsidR="00C642C6" w:rsidRPr="00DB617A">
        <w:rPr>
          <w:rFonts w:cs="Arial"/>
        </w:rPr>
        <w:t xml:space="preserve">the quality of the information. What qualifies as good information needs to be judged on a </w:t>
      </w:r>
      <w:r w:rsidR="00432BDC">
        <w:rPr>
          <w:rFonts w:cs="Arial"/>
        </w:rPr>
        <w:t>case-by-case</w:t>
      </w:r>
      <w:r w:rsidR="00C642C6" w:rsidRPr="00DB617A">
        <w:rPr>
          <w:rFonts w:cs="Arial"/>
        </w:rPr>
        <w:t xml:space="preserve"> basis. Some considerations could include:</w:t>
      </w:r>
    </w:p>
    <w:p w14:paraId="698DA144" w14:textId="2BE28319" w:rsidR="00025990" w:rsidRPr="00DB617A" w:rsidRDefault="007048C7" w:rsidP="00BD4B39">
      <w:pPr>
        <w:pStyle w:val="ECCBulletsLv1"/>
        <w:rPr>
          <w:rFonts w:cs="Arial"/>
        </w:rPr>
      </w:pPr>
      <w:r w:rsidRPr="00DB617A">
        <w:rPr>
          <w:rFonts w:cs="Arial"/>
        </w:rPr>
        <w:t xml:space="preserve">Is </w:t>
      </w:r>
      <w:r w:rsidR="00C15847">
        <w:rPr>
          <w:rFonts w:cs="Arial"/>
        </w:rPr>
        <w:t>the information</w:t>
      </w:r>
      <w:r w:rsidRPr="00DB617A">
        <w:rPr>
          <w:rFonts w:cs="Arial"/>
        </w:rPr>
        <w:t xml:space="preserve"> from a single vendor or multiple vendors</w:t>
      </w:r>
      <w:r w:rsidR="00400326" w:rsidRPr="00DB617A">
        <w:rPr>
          <w:rFonts w:cs="Arial"/>
        </w:rPr>
        <w:t>?</w:t>
      </w:r>
    </w:p>
    <w:p w14:paraId="7970A609" w14:textId="2BABAFE2" w:rsidR="00C642C6" w:rsidRPr="00DB617A" w:rsidRDefault="00400326" w:rsidP="00BD4B39">
      <w:pPr>
        <w:pStyle w:val="ECCBulletsLv1"/>
        <w:rPr>
          <w:rFonts w:cs="Arial"/>
        </w:rPr>
      </w:pPr>
      <w:r w:rsidRPr="00DB617A">
        <w:rPr>
          <w:rFonts w:cs="Arial"/>
        </w:rPr>
        <w:t xml:space="preserve">Is </w:t>
      </w:r>
      <w:r w:rsidR="007048C7" w:rsidRPr="00DB617A">
        <w:rPr>
          <w:rFonts w:cs="Arial"/>
        </w:rPr>
        <w:t>the information representative of the typical performance of unwanted emissions of products</w:t>
      </w:r>
      <w:r w:rsidR="00843CEE">
        <w:rPr>
          <w:rFonts w:cs="Arial"/>
        </w:rPr>
        <w:t xml:space="preserve"> that are expected to be deployed in the band</w:t>
      </w:r>
      <w:r w:rsidRPr="00DB617A">
        <w:rPr>
          <w:rFonts w:cs="Arial"/>
        </w:rPr>
        <w:t>?</w:t>
      </w:r>
    </w:p>
    <w:p w14:paraId="719E9C88" w14:textId="417C3A1B" w:rsidR="007048C7" w:rsidRPr="00DB617A" w:rsidRDefault="000C01DB" w:rsidP="00BD4B39">
      <w:pPr>
        <w:pStyle w:val="ECCBulletsLv1"/>
        <w:rPr>
          <w:rFonts w:cs="Arial"/>
        </w:rPr>
      </w:pPr>
      <w:r>
        <w:rPr>
          <w:rFonts w:cs="Arial"/>
        </w:rPr>
        <w:t>Is</w:t>
      </w:r>
      <w:r w:rsidRPr="00DB617A">
        <w:rPr>
          <w:rFonts w:cs="Arial"/>
        </w:rPr>
        <w:t xml:space="preserve"> </w:t>
      </w:r>
      <w:r w:rsidR="007048C7" w:rsidRPr="00DB617A">
        <w:rPr>
          <w:rFonts w:cs="Arial"/>
        </w:rPr>
        <w:t xml:space="preserve">the </w:t>
      </w:r>
      <w:r>
        <w:rPr>
          <w:rFonts w:cs="Arial"/>
        </w:rPr>
        <w:t>information</w:t>
      </w:r>
      <w:r w:rsidRPr="00DB617A">
        <w:rPr>
          <w:rFonts w:cs="Arial"/>
        </w:rPr>
        <w:t xml:space="preserve"> </w:t>
      </w:r>
      <w:r w:rsidR="007048C7" w:rsidRPr="00DB617A">
        <w:rPr>
          <w:rFonts w:cs="Arial"/>
        </w:rPr>
        <w:t>based on</w:t>
      </w:r>
      <w:r w:rsidR="00C642C6" w:rsidRPr="00DB617A">
        <w:rPr>
          <w:rFonts w:cs="Arial"/>
        </w:rPr>
        <w:t xml:space="preserve"> </w:t>
      </w:r>
      <w:r w:rsidR="007048C7" w:rsidRPr="00DB617A">
        <w:rPr>
          <w:rFonts w:cs="Arial"/>
        </w:rPr>
        <w:t>measurement data</w:t>
      </w:r>
      <w:r w:rsidR="00C642C6" w:rsidRPr="00DB617A">
        <w:rPr>
          <w:rFonts w:cs="Arial"/>
        </w:rPr>
        <w:t>, estimations, a mask</w:t>
      </w:r>
      <w:r w:rsidR="007048C7" w:rsidRPr="00DB617A">
        <w:rPr>
          <w:rFonts w:cs="Arial"/>
        </w:rPr>
        <w:t xml:space="preserve"> or a </w:t>
      </w:r>
      <w:r w:rsidR="00C642C6" w:rsidRPr="00DB617A">
        <w:rPr>
          <w:rFonts w:cs="Arial"/>
        </w:rPr>
        <w:t>theoretical</w:t>
      </w:r>
      <w:r w:rsidR="007048C7" w:rsidRPr="00DB617A">
        <w:rPr>
          <w:rFonts w:cs="Arial"/>
        </w:rPr>
        <w:t xml:space="preserve"> model</w:t>
      </w:r>
      <w:r w:rsidR="00400326" w:rsidRPr="00DB617A">
        <w:rPr>
          <w:rFonts w:cs="Arial"/>
        </w:rPr>
        <w:t>?</w:t>
      </w:r>
    </w:p>
    <w:p w14:paraId="6CE7F195" w14:textId="77777777" w:rsidR="007048C7" w:rsidRPr="00D97508" w:rsidRDefault="007048C7" w:rsidP="00BD4B39">
      <w:pPr>
        <w:pStyle w:val="ECCBulletsLv1"/>
        <w:rPr>
          <w:rFonts w:cs="Arial"/>
        </w:rPr>
      </w:pPr>
      <w:r w:rsidRPr="00D97508">
        <w:rPr>
          <w:rFonts w:cs="Arial"/>
        </w:rPr>
        <w:t>Is there adequate transparency as to how the information has been obtained</w:t>
      </w:r>
      <w:r w:rsidR="00400326" w:rsidRPr="00D97508">
        <w:rPr>
          <w:rFonts w:cs="Arial"/>
        </w:rPr>
        <w:t>?</w:t>
      </w:r>
    </w:p>
    <w:p w14:paraId="429B9532" w14:textId="5B383A86" w:rsidR="00C642C6" w:rsidRPr="00365BB2" w:rsidRDefault="003C66E9" w:rsidP="008D07E0">
      <w:pPr>
        <w:pStyle w:val="ECCBulletsLv1"/>
        <w:rPr>
          <w:rFonts w:cs="Arial"/>
        </w:rPr>
      </w:pPr>
      <w:r w:rsidRPr="00D97508">
        <w:rPr>
          <w:rFonts w:cs="Arial"/>
        </w:rPr>
        <w:t xml:space="preserve">How does the information compare with the limits defined in ETSI Harmonised Standards or EC/ECC </w:t>
      </w:r>
      <w:r w:rsidR="00D54F48">
        <w:rPr>
          <w:rFonts w:cs="Arial"/>
        </w:rPr>
        <w:t>D</w:t>
      </w:r>
      <w:r w:rsidRPr="00D97508">
        <w:rPr>
          <w:rFonts w:cs="Arial"/>
        </w:rPr>
        <w:t>ecisions</w:t>
      </w:r>
      <w:r w:rsidR="003772BC">
        <w:rPr>
          <w:rFonts w:cs="Arial"/>
        </w:rPr>
        <w:t>?</w:t>
      </w:r>
    </w:p>
    <w:p w14:paraId="3ABE86FD" w14:textId="77777777" w:rsidR="0021697A" w:rsidRPr="00BD4B39" w:rsidRDefault="0021697A" w:rsidP="00FA1D8C">
      <w:pPr>
        <w:pStyle w:val="ECCAnnexheading2"/>
      </w:pPr>
      <w:bookmarkStart w:id="17" w:name="_Ref8219784"/>
      <w:r w:rsidRPr="00BD4B39">
        <w:t>Conducting a series of measurements based on real samples of equipment</w:t>
      </w:r>
      <w:bookmarkEnd w:id="17"/>
      <w:r w:rsidRPr="00BD4B39">
        <w:t xml:space="preserve"> </w:t>
      </w:r>
    </w:p>
    <w:p w14:paraId="3A4D7CFD" w14:textId="70DC762D" w:rsidR="00C77913" w:rsidRPr="00A16E61" w:rsidRDefault="00C77913" w:rsidP="00BD4B39">
      <w:pPr>
        <w:pStyle w:val="ECCParagraph"/>
        <w:rPr>
          <w:rFonts w:cs="Arial"/>
        </w:rPr>
      </w:pPr>
      <w:r w:rsidRPr="00A16E61">
        <w:rPr>
          <w:rFonts w:cs="Arial"/>
        </w:rPr>
        <w:t xml:space="preserve">A series of measurements </w:t>
      </w:r>
      <w:r w:rsidR="00A317E7" w:rsidRPr="00A16E61">
        <w:rPr>
          <w:rFonts w:cs="Arial"/>
        </w:rPr>
        <w:t xml:space="preserve">on real equipment </w:t>
      </w:r>
      <w:r w:rsidR="00C15847">
        <w:rPr>
          <w:rFonts w:cs="Arial"/>
        </w:rPr>
        <w:t>would</w:t>
      </w:r>
      <w:r w:rsidR="00A317E7" w:rsidRPr="00A16E61">
        <w:rPr>
          <w:rFonts w:cs="Arial"/>
        </w:rPr>
        <w:t xml:space="preserve"> help </w:t>
      </w:r>
      <w:r w:rsidR="00C15847">
        <w:rPr>
          <w:rFonts w:cs="Arial"/>
        </w:rPr>
        <w:t xml:space="preserve">to </w:t>
      </w:r>
      <w:r w:rsidR="00A317E7" w:rsidRPr="00A16E61">
        <w:rPr>
          <w:rFonts w:cs="Arial"/>
        </w:rPr>
        <w:t>characterise and define the typical unwanted emission</w:t>
      </w:r>
      <w:r w:rsidR="004A1366">
        <w:rPr>
          <w:rFonts w:cs="Arial"/>
        </w:rPr>
        <w:t>s</w:t>
      </w:r>
      <w:r w:rsidR="00A317E7" w:rsidRPr="00A16E61">
        <w:rPr>
          <w:rFonts w:cs="Arial"/>
        </w:rPr>
        <w:t xml:space="preserve"> for </w:t>
      </w:r>
      <w:r w:rsidR="00C15847">
        <w:rPr>
          <w:rFonts w:cs="Arial"/>
        </w:rPr>
        <w:t>use in</w:t>
      </w:r>
      <w:r w:rsidR="00A317E7" w:rsidRPr="00A16E61">
        <w:rPr>
          <w:rFonts w:cs="Arial"/>
        </w:rPr>
        <w:t xml:space="preserve"> sharing and compatibility stud</w:t>
      </w:r>
      <w:r w:rsidR="00C15847">
        <w:rPr>
          <w:rFonts w:cs="Arial"/>
        </w:rPr>
        <w:t>ies</w:t>
      </w:r>
      <w:r w:rsidR="00A317E7" w:rsidRPr="00A16E61">
        <w:rPr>
          <w:rFonts w:cs="Arial"/>
        </w:rPr>
        <w:t xml:space="preserve">. Measurements are likely to give the best characterisation of unwanted emissions leading to the most </w:t>
      </w:r>
      <w:r w:rsidR="00FA7398">
        <w:rPr>
          <w:rFonts w:cs="Arial"/>
        </w:rPr>
        <w:t>representative</w:t>
      </w:r>
      <w:r w:rsidR="00A317E7" w:rsidRPr="00A16E61">
        <w:rPr>
          <w:rFonts w:cs="Arial"/>
        </w:rPr>
        <w:t xml:space="preserve"> sharing studies. </w:t>
      </w:r>
      <w:r w:rsidRPr="00A16E61">
        <w:rPr>
          <w:rFonts w:cs="Arial"/>
        </w:rPr>
        <w:t xml:space="preserve">Each </w:t>
      </w:r>
      <w:r w:rsidR="00A317E7" w:rsidRPr="00A16E61">
        <w:rPr>
          <w:rFonts w:cs="Arial"/>
        </w:rPr>
        <w:t xml:space="preserve">series of </w:t>
      </w:r>
      <w:r w:rsidRPr="00A16E61">
        <w:rPr>
          <w:rFonts w:cs="Arial"/>
        </w:rPr>
        <w:t>measurement</w:t>
      </w:r>
      <w:r w:rsidR="00A317E7" w:rsidRPr="009C4B91">
        <w:rPr>
          <w:rFonts w:cs="Arial"/>
        </w:rPr>
        <w:t>s</w:t>
      </w:r>
      <w:r w:rsidRPr="009C4B91">
        <w:rPr>
          <w:rFonts w:cs="Arial"/>
        </w:rPr>
        <w:t xml:space="preserve"> </w:t>
      </w:r>
      <w:r w:rsidR="00A317E7" w:rsidRPr="009C4B91">
        <w:rPr>
          <w:rFonts w:cs="Arial"/>
        </w:rPr>
        <w:t xml:space="preserve">will need to be done </w:t>
      </w:r>
      <w:r w:rsidRPr="0049253F">
        <w:rPr>
          <w:rFonts w:cs="Arial"/>
        </w:rPr>
        <w:t>on a case</w:t>
      </w:r>
      <w:r w:rsidR="00B7754D">
        <w:rPr>
          <w:rFonts w:cs="Arial"/>
        </w:rPr>
        <w:t>-</w:t>
      </w:r>
      <w:r w:rsidRPr="0049253F">
        <w:rPr>
          <w:rFonts w:cs="Arial"/>
        </w:rPr>
        <w:t>by</w:t>
      </w:r>
      <w:r w:rsidR="00B7754D">
        <w:rPr>
          <w:rFonts w:cs="Arial"/>
        </w:rPr>
        <w:t>-</w:t>
      </w:r>
      <w:r w:rsidRPr="0049253F">
        <w:rPr>
          <w:rFonts w:cs="Arial"/>
        </w:rPr>
        <w:t>case basis r</w:t>
      </w:r>
      <w:r w:rsidRPr="00DB617A">
        <w:rPr>
          <w:rFonts w:cs="Arial"/>
        </w:rPr>
        <w:t>elevant to the study. ECC</w:t>
      </w:r>
      <w:r w:rsidR="00A317E7" w:rsidRPr="00DB617A">
        <w:rPr>
          <w:rFonts w:cs="Arial"/>
        </w:rPr>
        <w:t xml:space="preserve"> working </w:t>
      </w:r>
      <w:r w:rsidR="009800B2">
        <w:rPr>
          <w:rFonts w:cs="Arial"/>
        </w:rPr>
        <w:t>group</w:t>
      </w:r>
      <w:r w:rsidR="009800B2" w:rsidRPr="00DB617A">
        <w:rPr>
          <w:rFonts w:cs="Arial"/>
        </w:rPr>
        <w:t>s</w:t>
      </w:r>
      <w:r w:rsidR="009800B2">
        <w:rPr>
          <w:rFonts w:cs="Arial"/>
        </w:rPr>
        <w:t>,</w:t>
      </w:r>
      <w:r w:rsidR="00A317E7" w:rsidRPr="00DB617A">
        <w:rPr>
          <w:rFonts w:cs="Arial"/>
        </w:rPr>
        <w:t xml:space="preserve"> project teams </w:t>
      </w:r>
      <w:r w:rsidR="009800B2">
        <w:rPr>
          <w:rFonts w:cs="Arial"/>
        </w:rPr>
        <w:t xml:space="preserve">and task groups </w:t>
      </w:r>
      <w:r w:rsidRPr="00DB617A">
        <w:rPr>
          <w:rFonts w:cs="Arial"/>
        </w:rPr>
        <w:t xml:space="preserve">will need </w:t>
      </w:r>
      <w:r w:rsidR="004A1366">
        <w:rPr>
          <w:rFonts w:cs="Arial"/>
        </w:rPr>
        <w:t>to</w:t>
      </w:r>
      <w:r w:rsidRPr="00DB617A">
        <w:rPr>
          <w:rFonts w:cs="Arial"/>
        </w:rPr>
        <w:t xml:space="preserve"> </w:t>
      </w:r>
      <w:r w:rsidR="00A317E7" w:rsidRPr="00DB617A">
        <w:rPr>
          <w:rFonts w:cs="Arial"/>
        </w:rPr>
        <w:t>use their</w:t>
      </w:r>
      <w:r w:rsidRPr="00DB617A">
        <w:rPr>
          <w:rFonts w:cs="Arial"/>
        </w:rPr>
        <w:t xml:space="preserve"> own</w:t>
      </w:r>
      <w:r w:rsidR="00A317E7" w:rsidRPr="00DB617A">
        <w:rPr>
          <w:rFonts w:cs="Arial"/>
        </w:rPr>
        <w:t xml:space="preserve"> expert</w:t>
      </w:r>
      <w:r w:rsidRPr="00DB617A">
        <w:rPr>
          <w:rFonts w:cs="Arial"/>
        </w:rPr>
        <w:t xml:space="preserve"> judgemen</w:t>
      </w:r>
      <w:r w:rsidR="00A317E7" w:rsidRPr="00DB617A">
        <w:rPr>
          <w:rFonts w:cs="Arial"/>
        </w:rPr>
        <w:t>t</w:t>
      </w:r>
      <w:r w:rsidRPr="00DB617A">
        <w:rPr>
          <w:rFonts w:cs="Arial"/>
        </w:rPr>
        <w:t xml:space="preserve"> </w:t>
      </w:r>
      <w:r w:rsidR="00A317E7" w:rsidRPr="00DB617A">
        <w:rPr>
          <w:rFonts w:cs="Arial"/>
        </w:rPr>
        <w:t xml:space="preserve">on the best way to </w:t>
      </w:r>
      <w:r w:rsidR="009800B2">
        <w:rPr>
          <w:rFonts w:cs="Arial"/>
        </w:rPr>
        <w:t>proceed</w:t>
      </w:r>
      <w:r w:rsidR="00A317E7" w:rsidRPr="00DB617A">
        <w:rPr>
          <w:rFonts w:cs="Arial"/>
        </w:rPr>
        <w:t xml:space="preserve">. Some suggested </w:t>
      </w:r>
      <w:r w:rsidR="00A10AC3" w:rsidRPr="00DB617A">
        <w:rPr>
          <w:rFonts w:cs="Arial"/>
        </w:rPr>
        <w:t xml:space="preserve">factors </w:t>
      </w:r>
      <w:r w:rsidR="00A317E7" w:rsidRPr="00DB617A">
        <w:rPr>
          <w:rFonts w:cs="Arial"/>
        </w:rPr>
        <w:t>to take</w:t>
      </w:r>
      <w:r w:rsidR="00A10AC3" w:rsidRPr="00DB617A">
        <w:rPr>
          <w:rFonts w:cs="Arial"/>
        </w:rPr>
        <w:t xml:space="preserve"> into account are:</w:t>
      </w:r>
    </w:p>
    <w:p w14:paraId="49C0D106" w14:textId="7FE08AEC" w:rsidR="00B505C7" w:rsidRPr="00A16E61" w:rsidRDefault="00680585" w:rsidP="00BD4B39">
      <w:pPr>
        <w:pStyle w:val="ECCBulletsLv1"/>
        <w:rPr>
          <w:rFonts w:cs="Arial"/>
        </w:rPr>
      </w:pPr>
      <w:r w:rsidRPr="00A16E61">
        <w:rPr>
          <w:rFonts w:cs="Arial"/>
        </w:rPr>
        <w:t>The number of equipment samples to measure</w:t>
      </w:r>
      <w:r w:rsidR="004A1366">
        <w:rPr>
          <w:rFonts w:cs="Arial"/>
        </w:rPr>
        <w:t>;</w:t>
      </w:r>
      <w:r w:rsidR="00B505C7" w:rsidRPr="00A16E61">
        <w:rPr>
          <w:rFonts w:cs="Arial"/>
        </w:rPr>
        <w:t xml:space="preserve"> it could be preferable to look at products from different vendors </w:t>
      </w:r>
      <w:r w:rsidR="003A3902">
        <w:rPr>
          <w:rFonts w:cs="Arial"/>
        </w:rPr>
        <w:t xml:space="preserve">representative for the </w:t>
      </w:r>
      <w:r w:rsidR="00B151FC">
        <w:rPr>
          <w:rFonts w:cs="Arial"/>
        </w:rPr>
        <w:t>market share</w:t>
      </w:r>
      <w:r w:rsidR="003A3902">
        <w:rPr>
          <w:rFonts w:cs="Arial"/>
        </w:rPr>
        <w:t xml:space="preserve"> </w:t>
      </w:r>
      <w:r w:rsidR="00B505C7" w:rsidRPr="00A16E61">
        <w:rPr>
          <w:rFonts w:cs="Arial"/>
        </w:rPr>
        <w:t xml:space="preserve">and </w:t>
      </w:r>
      <w:r w:rsidR="00C02B93">
        <w:rPr>
          <w:rFonts w:cs="Arial"/>
        </w:rPr>
        <w:t xml:space="preserve">from </w:t>
      </w:r>
      <w:r w:rsidR="00B505C7" w:rsidRPr="00A16E61">
        <w:rPr>
          <w:rFonts w:cs="Arial"/>
        </w:rPr>
        <w:t xml:space="preserve">the </w:t>
      </w:r>
      <w:r w:rsidR="00C02B93">
        <w:rPr>
          <w:rFonts w:cs="Arial"/>
        </w:rPr>
        <w:t xml:space="preserve">range of </w:t>
      </w:r>
      <w:r w:rsidR="00B505C7" w:rsidRPr="00A16E61">
        <w:rPr>
          <w:rFonts w:cs="Arial"/>
        </w:rPr>
        <w:t xml:space="preserve">products that could </w:t>
      </w:r>
      <w:r w:rsidR="00027459">
        <w:rPr>
          <w:rFonts w:cs="Arial"/>
        </w:rPr>
        <w:t xml:space="preserve">be </w:t>
      </w:r>
      <w:r w:rsidR="00B505C7" w:rsidRPr="00A16E61">
        <w:rPr>
          <w:rFonts w:cs="Arial"/>
        </w:rPr>
        <w:t>use</w:t>
      </w:r>
      <w:r w:rsidR="00027459">
        <w:rPr>
          <w:rFonts w:cs="Arial"/>
        </w:rPr>
        <w:t>d</w:t>
      </w:r>
      <w:r w:rsidR="00B505C7" w:rsidRPr="00A16E61">
        <w:rPr>
          <w:rFonts w:cs="Arial"/>
        </w:rPr>
        <w:t xml:space="preserve"> </w:t>
      </w:r>
      <w:r w:rsidR="00027459">
        <w:rPr>
          <w:rFonts w:cs="Arial"/>
        </w:rPr>
        <w:t>in</w:t>
      </w:r>
      <w:r w:rsidR="00B505C7" w:rsidRPr="00A16E61">
        <w:rPr>
          <w:rFonts w:cs="Arial"/>
        </w:rPr>
        <w:t xml:space="preserve"> the band</w:t>
      </w:r>
      <w:r w:rsidR="003A3902">
        <w:rPr>
          <w:rFonts w:cs="Arial"/>
        </w:rPr>
        <w:t xml:space="preserve"> in several scenarios</w:t>
      </w:r>
      <w:r w:rsidR="00B505C7" w:rsidRPr="00A16E61">
        <w:rPr>
          <w:rFonts w:cs="Arial"/>
        </w:rPr>
        <w:t>. However, there is no definitive guidance on this, nor is there any minimum number</w:t>
      </w:r>
      <w:r w:rsidR="004A1366">
        <w:rPr>
          <w:rFonts w:cs="Arial"/>
        </w:rPr>
        <w:t xml:space="preserve">; </w:t>
      </w:r>
      <w:r w:rsidR="00B505C7" w:rsidRPr="00A16E61">
        <w:rPr>
          <w:rFonts w:cs="Arial"/>
        </w:rPr>
        <w:t>this is for the judgement of the ECC working parties and project teams</w:t>
      </w:r>
      <w:r w:rsidR="003A3902">
        <w:rPr>
          <w:rFonts w:cs="Arial"/>
        </w:rPr>
        <w:t xml:space="preserve"> but needs to be statistically </w:t>
      </w:r>
      <w:r w:rsidR="00FA7398">
        <w:rPr>
          <w:rFonts w:cs="Arial"/>
        </w:rPr>
        <w:t>significant</w:t>
      </w:r>
      <w:r w:rsidR="003A3902">
        <w:rPr>
          <w:rFonts w:cs="Arial"/>
        </w:rPr>
        <w:t xml:space="preserve"> and documented</w:t>
      </w:r>
      <w:r w:rsidR="00BC581F">
        <w:t>;</w:t>
      </w:r>
      <w:r w:rsidR="00B505C7" w:rsidRPr="00A16E61">
        <w:rPr>
          <w:rFonts w:cs="Arial"/>
        </w:rPr>
        <w:t xml:space="preserve"> </w:t>
      </w:r>
    </w:p>
    <w:p w14:paraId="051FA83A" w14:textId="77777777" w:rsidR="00B505C7" w:rsidRPr="00A16E61" w:rsidRDefault="00B505C7" w:rsidP="00BD4B39">
      <w:pPr>
        <w:pStyle w:val="ECCBulletsLv1"/>
        <w:rPr>
          <w:rFonts w:cs="Arial"/>
        </w:rPr>
      </w:pPr>
      <w:r w:rsidRPr="00A16E61">
        <w:rPr>
          <w:rFonts w:cs="Arial"/>
        </w:rPr>
        <w:t>The conditions or usage scenarios that the equipment is tested under</w:t>
      </w:r>
      <w:r w:rsidR="00BC581F">
        <w:t>;</w:t>
      </w:r>
    </w:p>
    <w:p w14:paraId="2A8572C4" w14:textId="643E7A9D" w:rsidR="00B505C7" w:rsidRPr="00A16E61" w:rsidRDefault="00B505C7" w:rsidP="00BD4B39">
      <w:pPr>
        <w:pStyle w:val="ECCBulletsLv1"/>
        <w:rPr>
          <w:rFonts w:cs="Arial"/>
        </w:rPr>
      </w:pPr>
      <w:r w:rsidRPr="00A16E61">
        <w:rPr>
          <w:rFonts w:cs="Arial"/>
        </w:rPr>
        <w:t xml:space="preserve">Environmental conditions and production variation </w:t>
      </w:r>
      <w:r w:rsidR="009800B2">
        <w:rPr>
          <w:rFonts w:cs="Arial"/>
        </w:rPr>
        <w:t>as appropriate</w:t>
      </w:r>
      <w:r w:rsidRPr="00A16E61">
        <w:rPr>
          <w:rFonts w:cs="Arial"/>
        </w:rPr>
        <w:t>.</w:t>
      </w:r>
    </w:p>
    <w:p w14:paraId="5C909DCC" w14:textId="77777777" w:rsidR="00B505C7" w:rsidRPr="00A16E61" w:rsidRDefault="00B505C7" w:rsidP="00BD4B39">
      <w:pPr>
        <w:pStyle w:val="ECCBulletsLv1"/>
        <w:numPr>
          <w:ilvl w:val="0"/>
          <w:numId w:val="0"/>
        </w:numPr>
        <w:ind w:left="340"/>
        <w:rPr>
          <w:rFonts w:cs="Arial"/>
        </w:rPr>
      </w:pPr>
    </w:p>
    <w:p w14:paraId="330277B9" w14:textId="7F3E8FE7" w:rsidR="00A10AC3" w:rsidRPr="0049253F" w:rsidRDefault="00027459" w:rsidP="00BD4B39">
      <w:pPr>
        <w:pStyle w:val="ECCParagraph"/>
        <w:rPr>
          <w:rFonts w:cs="Arial"/>
        </w:rPr>
      </w:pPr>
      <w:r w:rsidRPr="0019216D">
        <w:rPr>
          <w:rFonts w:cs="Arial"/>
        </w:rPr>
        <w:t>W</w:t>
      </w:r>
      <w:r w:rsidR="00A10AC3" w:rsidRPr="0019216D">
        <w:rPr>
          <w:rFonts w:cs="Arial"/>
        </w:rPr>
        <w:t>hen</w:t>
      </w:r>
      <w:r w:rsidR="00A10AC3" w:rsidRPr="00FC40C1">
        <w:rPr>
          <w:rFonts w:cs="Arial"/>
        </w:rPr>
        <w:t xml:space="preserve"> investigating new technologies</w:t>
      </w:r>
      <w:r w:rsidR="00EE36C6">
        <w:rPr>
          <w:rFonts w:cs="Arial"/>
        </w:rPr>
        <w:t>,</w:t>
      </w:r>
      <w:r w:rsidR="00A10AC3" w:rsidRPr="00FC40C1">
        <w:rPr>
          <w:rFonts w:cs="Arial"/>
        </w:rPr>
        <w:t xml:space="preserve"> it may not be possible to obtain production </w:t>
      </w:r>
      <w:r w:rsidR="004C3272" w:rsidRPr="00FC40C1">
        <w:rPr>
          <w:rFonts w:cs="Arial"/>
        </w:rPr>
        <w:t xml:space="preserve">units </w:t>
      </w:r>
      <w:r w:rsidR="00B505C7" w:rsidRPr="00FC40C1">
        <w:rPr>
          <w:rFonts w:cs="Arial"/>
        </w:rPr>
        <w:t>for measurement</w:t>
      </w:r>
      <w:r w:rsidR="00A10AC3" w:rsidRPr="00FC40C1">
        <w:rPr>
          <w:rFonts w:cs="Arial"/>
        </w:rPr>
        <w:t xml:space="preserve">. </w:t>
      </w:r>
      <w:r w:rsidRPr="00FC40C1">
        <w:rPr>
          <w:rFonts w:cs="Arial"/>
        </w:rPr>
        <w:t>I</w:t>
      </w:r>
      <w:r w:rsidR="00A10AC3" w:rsidRPr="00FC40C1">
        <w:rPr>
          <w:rFonts w:cs="Arial"/>
        </w:rPr>
        <w:t xml:space="preserve">n </w:t>
      </w:r>
      <w:r w:rsidRPr="00FC40C1">
        <w:rPr>
          <w:rFonts w:cs="Arial"/>
        </w:rPr>
        <w:t>such</w:t>
      </w:r>
      <w:r w:rsidR="00A10AC3" w:rsidRPr="00FC40C1">
        <w:rPr>
          <w:rFonts w:cs="Arial"/>
        </w:rPr>
        <w:t xml:space="preserve"> case</w:t>
      </w:r>
      <w:r w:rsidRPr="00FC40C1">
        <w:rPr>
          <w:rFonts w:cs="Arial"/>
        </w:rPr>
        <w:t>s</w:t>
      </w:r>
      <w:r w:rsidR="00A10AC3" w:rsidRPr="00FC40C1">
        <w:rPr>
          <w:rFonts w:cs="Arial"/>
        </w:rPr>
        <w:t xml:space="preserve">, it </w:t>
      </w:r>
      <w:r w:rsidRPr="00FC40C1">
        <w:rPr>
          <w:rFonts w:cs="Arial"/>
        </w:rPr>
        <w:t>may</w:t>
      </w:r>
      <w:r w:rsidR="00A10AC3" w:rsidRPr="00FC40C1">
        <w:rPr>
          <w:rFonts w:cs="Arial"/>
        </w:rPr>
        <w:t xml:space="preserve"> be possible to </w:t>
      </w:r>
      <w:r w:rsidR="00326605" w:rsidRPr="0019216D">
        <w:rPr>
          <w:rFonts w:cs="Arial"/>
        </w:rPr>
        <w:t>perform</w:t>
      </w:r>
      <w:r w:rsidR="00FC40C1" w:rsidRPr="0019216D">
        <w:rPr>
          <w:rFonts w:cs="Arial"/>
        </w:rPr>
        <w:t xml:space="preserve"> </w:t>
      </w:r>
      <w:r w:rsidR="00A10AC3" w:rsidRPr="00FC40C1">
        <w:rPr>
          <w:rFonts w:cs="Arial"/>
        </w:rPr>
        <w:t xml:space="preserve">a set of measurements </w:t>
      </w:r>
      <w:r w:rsidR="00520A85" w:rsidRPr="00FC40C1">
        <w:rPr>
          <w:rFonts w:cs="Arial"/>
        </w:rPr>
        <w:t xml:space="preserve">to better </w:t>
      </w:r>
      <w:r w:rsidR="00B505C7" w:rsidRPr="00FC40C1">
        <w:rPr>
          <w:rFonts w:cs="Arial"/>
        </w:rPr>
        <w:t>characterise</w:t>
      </w:r>
      <w:r w:rsidR="00520A85" w:rsidRPr="00FC40C1">
        <w:rPr>
          <w:rFonts w:cs="Arial"/>
        </w:rPr>
        <w:t xml:space="preserve"> the </w:t>
      </w:r>
      <w:r w:rsidRPr="00FC40C1">
        <w:rPr>
          <w:rFonts w:cs="Arial"/>
        </w:rPr>
        <w:t xml:space="preserve">possible level of </w:t>
      </w:r>
      <w:r w:rsidR="00520A85" w:rsidRPr="00FC40C1">
        <w:rPr>
          <w:rFonts w:cs="Arial"/>
        </w:rPr>
        <w:t>unwanted emissions</w:t>
      </w:r>
      <w:r w:rsidR="00326605" w:rsidRPr="00FC40C1">
        <w:rPr>
          <w:rFonts w:cs="Arial"/>
        </w:rPr>
        <w:t xml:space="preserve"> as follow</w:t>
      </w:r>
      <w:r w:rsidR="00FA7398" w:rsidRPr="00685E88">
        <w:rPr>
          <w:rFonts w:cs="Arial"/>
        </w:rPr>
        <w:t>s</w:t>
      </w:r>
      <w:r w:rsidR="00520A85" w:rsidRPr="00685E88">
        <w:rPr>
          <w:rFonts w:cs="Arial"/>
        </w:rPr>
        <w:t>:</w:t>
      </w:r>
    </w:p>
    <w:p w14:paraId="00B7BB2B" w14:textId="4A589071" w:rsidR="00520A85" w:rsidRPr="00DB617A" w:rsidRDefault="00520A85" w:rsidP="00BD4B39">
      <w:pPr>
        <w:pStyle w:val="ECCBulletsLv1"/>
        <w:rPr>
          <w:rFonts w:cs="Arial"/>
        </w:rPr>
      </w:pPr>
      <w:r w:rsidRPr="00DB617A">
        <w:rPr>
          <w:rFonts w:cs="Arial"/>
        </w:rPr>
        <w:t>Measure prototypes</w:t>
      </w:r>
      <w:r w:rsidR="00B505C7" w:rsidRPr="00DB617A">
        <w:rPr>
          <w:rFonts w:cs="Arial"/>
        </w:rPr>
        <w:t xml:space="preserve"> and make a judgment on how th</w:t>
      </w:r>
      <w:r w:rsidR="00326605">
        <w:rPr>
          <w:rFonts w:cs="Arial"/>
        </w:rPr>
        <w:t>e measurements</w:t>
      </w:r>
      <w:r w:rsidR="00B505C7" w:rsidRPr="00DB617A">
        <w:rPr>
          <w:rFonts w:cs="Arial"/>
        </w:rPr>
        <w:t xml:space="preserve"> could be representative of a production product</w:t>
      </w:r>
      <w:r w:rsidR="00BC581F">
        <w:t>;</w:t>
      </w:r>
    </w:p>
    <w:p w14:paraId="239414A0" w14:textId="55CDFD31" w:rsidR="00520A85" w:rsidRDefault="00520A85" w:rsidP="00BD4B39">
      <w:pPr>
        <w:pStyle w:val="ECCBulletsLv1"/>
        <w:rPr>
          <w:rFonts w:cs="Arial"/>
        </w:rPr>
      </w:pPr>
      <w:r w:rsidRPr="00DB617A">
        <w:rPr>
          <w:rFonts w:cs="Arial"/>
        </w:rPr>
        <w:lastRenderedPageBreak/>
        <w:t>Measure products or individual components of products that may provide a good representation of the likely production product</w:t>
      </w:r>
      <w:r w:rsidR="00EE1500">
        <w:rPr>
          <w:rFonts w:cs="Arial"/>
        </w:rPr>
        <w:t>.</w:t>
      </w:r>
    </w:p>
    <w:p w14:paraId="38FEE07C" w14:textId="77777777" w:rsidR="00FC40C1" w:rsidRPr="00DB617A" w:rsidRDefault="00FC40C1" w:rsidP="0019216D">
      <w:pPr>
        <w:pStyle w:val="ECCBulletsLv1"/>
        <w:numPr>
          <w:ilvl w:val="0"/>
          <w:numId w:val="0"/>
        </w:numPr>
        <w:rPr>
          <w:rFonts w:cs="Arial"/>
        </w:rPr>
      </w:pPr>
    </w:p>
    <w:p w14:paraId="02E7F3DB" w14:textId="42AA10B9" w:rsidR="00520A85" w:rsidRPr="00DB617A" w:rsidRDefault="00520A85" w:rsidP="008D07E0">
      <w:pPr>
        <w:pStyle w:val="ECCBulletsLv1"/>
        <w:numPr>
          <w:ilvl w:val="0"/>
          <w:numId w:val="0"/>
        </w:numPr>
        <w:rPr>
          <w:rFonts w:cs="Arial"/>
        </w:rPr>
      </w:pPr>
      <w:r w:rsidRPr="00DB617A">
        <w:rPr>
          <w:rFonts w:cs="Arial"/>
        </w:rPr>
        <w:t>As there will be more uncertainty in this type of approach, a sensitivity analysis could be needed.</w:t>
      </w:r>
    </w:p>
    <w:p w14:paraId="1782BA3E" w14:textId="77777777" w:rsidR="004A57C3" w:rsidRPr="00BD4B39" w:rsidRDefault="004A57C3" w:rsidP="008D07E0">
      <w:pPr>
        <w:pStyle w:val="ECCAnnexheading3"/>
      </w:pPr>
      <w:bookmarkStart w:id="18" w:name="_Hlk507427960"/>
      <w:r w:rsidRPr="00BD4B39">
        <w:t>Measurement process and setup</w:t>
      </w:r>
    </w:p>
    <w:p w14:paraId="6D9F96B2" w14:textId="754B78C2" w:rsidR="005D3E67" w:rsidRDefault="004A57C3" w:rsidP="00BD4B39">
      <w:pPr>
        <w:pStyle w:val="ECCParagraph"/>
      </w:pPr>
      <w:r w:rsidRPr="0019216D">
        <w:t xml:space="preserve">This </w:t>
      </w:r>
      <w:r w:rsidR="003415AC" w:rsidRPr="0019216D">
        <w:t xml:space="preserve">section </w:t>
      </w:r>
      <w:r w:rsidR="00FC40C1" w:rsidRPr="0019216D">
        <w:t>provides t</w:t>
      </w:r>
      <w:r w:rsidRPr="0019216D">
        <w:t>ypical</w:t>
      </w:r>
      <w:r w:rsidRPr="00FC40C1">
        <w:t xml:space="preserve"> setups for the measurement </w:t>
      </w:r>
      <w:r w:rsidR="003415AC" w:rsidRPr="00FC40C1">
        <w:t xml:space="preserve">of </w:t>
      </w:r>
      <w:r w:rsidR="00945BAC" w:rsidRPr="00FC40C1">
        <w:t xml:space="preserve">unwanted emissions in the </w:t>
      </w:r>
      <w:r w:rsidR="002A19E5" w:rsidRPr="00FC40C1">
        <w:t>o</w:t>
      </w:r>
      <w:r w:rsidR="00EF703D" w:rsidRPr="00685E88">
        <w:t>ut</w:t>
      </w:r>
      <w:r w:rsidR="00D54F48" w:rsidRPr="00685E88">
        <w:t>-</w:t>
      </w:r>
      <w:r w:rsidRPr="00685E88">
        <w:t>o</w:t>
      </w:r>
      <w:r w:rsidR="00EF703D" w:rsidRPr="00685E88">
        <w:t>f</w:t>
      </w:r>
      <w:r w:rsidR="00D54F48" w:rsidRPr="00685E88">
        <w:t>-</w:t>
      </w:r>
      <w:r w:rsidR="00432BDC" w:rsidRPr="00685E88">
        <w:t>b</w:t>
      </w:r>
      <w:r w:rsidR="00EF703D" w:rsidRPr="00685E88">
        <w:t>and</w:t>
      </w:r>
      <w:r w:rsidRPr="00685E88">
        <w:t xml:space="preserve"> and spurious </w:t>
      </w:r>
      <w:r w:rsidR="00EF703D" w:rsidRPr="00685E88">
        <w:t>domains</w:t>
      </w:r>
      <w:r w:rsidRPr="00C73512">
        <w:t xml:space="preserve">. </w:t>
      </w:r>
      <w:r w:rsidR="00EF703D" w:rsidRPr="00C73512">
        <w:t>The</w:t>
      </w:r>
      <w:r w:rsidRPr="00C73512">
        <w:t xml:space="preserve"> setup to </w:t>
      </w:r>
      <w:r w:rsidR="004E4143">
        <w:t>use</w:t>
      </w:r>
      <w:r w:rsidRPr="00C73512">
        <w:t xml:space="preserve"> depends on the required dynamic range of the result and on whether the emission is pulsed or continuous.</w:t>
      </w:r>
      <w:r w:rsidR="00EF703D" w:rsidRPr="00C73512">
        <w:t xml:space="preserve"> Th</w:t>
      </w:r>
      <w:r w:rsidR="004E4143">
        <w:t>e provided</w:t>
      </w:r>
      <w:r w:rsidR="00EF703D" w:rsidRPr="00C73512">
        <w:t xml:space="preserve"> setup can be used in defining the typical unwanted emission performance of equipment for sharing studies. Measurements will </w:t>
      </w:r>
      <w:r w:rsidR="004E4143">
        <w:t xml:space="preserve">need to </w:t>
      </w:r>
      <w:r w:rsidR="00EF703D" w:rsidRPr="00C73512">
        <w:t xml:space="preserve">be </w:t>
      </w:r>
      <w:r w:rsidR="00FC40C1">
        <w:t xml:space="preserve">performed </w:t>
      </w:r>
      <w:r w:rsidR="00EF703D" w:rsidRPr="00C73512">
        <w:t xml:space="preserve">on a </w:t>
      </w:r>
      <w:r w:rsidR="00432BDC">
        <w:t>case-by-case</w:t>
      </w:r>
      <w:r w:rsidR="00EF703D" w:rsidRPr="00C73512">
        <w:t xml:space="preserve"> basis </w:t>
      </w:r>
      <w:r w:rsidR="004E4143">
        <w:t xml:space="preserve">and </w:t>
      </w:r>
      <w:r w:rsidR="00EF703D" w:rsidRPr="00C73512">
        <w:t>specific to the study</w:t>
      </w:r>
      <w:r w:rsidR="00055A28">
        <w:t>.</w:t>
      </w:r>
      <w:r w:rsidR="001F197E">
        <w:t xml:space="preserve"> Consequently,</w:t>
      </w:r>
      <w:r w:rsidR="00EF703D" w:rsidRPr="00C73512">
        <w:t xml:space="preserve"> ECC groups could use alternative</w:t>
      </w:r>
      <w:r w:rsidR="00CC54B8" w:rsidRPr="00C73512">
        <w:t xml:space="preserve"> setups.</w:t>
      </w:r>
    </w:p>
    <w:p w14:paraId="0D2F95A9" w14:textId="012F35AD" w:rsidR="004A57C3" w:rsidRPr="00C73512" w:rsidRDefault="00CC54B8" w:rsidP="00BD4B39">
      <w:pPr>
        <w:pStyle w:val="ECCParagraph"/>
      </w:pPr>
      <w:r w:rsidRPr="00C73512">
        <w:t>Th</w:t>
      </w:r>
      <w:r w:rsidR="005D3E67">
        <w:t>e following</w:t>
      </w:r>
      <w:r w:rsidRPr="00C73512">
        <w:t xml:space="preserve"> setup</w:t>
      </w:r>
      <w:r w:rsidR="005D3E67">
        <w:t>s</w:t>
      </w:r>
      <w:r w:rsidRPr="00C73512">
        <w:t xml:space="preserve"> </w:t>
      </w:r>
      <w:r w:rsidR="005D3E67">
        <w:t>are</w:t>
      </w:r>
      <w:r w:rsidRPr="00C73512">
        <w:t xml:space="preserve"> based on Annex 1 of ECC Report 249 </w:t>
      </w:r>
      <w:r w:rsidR="00556A4C">
        <w:fldChar w:fldCharType="begin"/>
      </w:r>
      <w:r w:rsidR="00556A4C">
        <w:instrText xml:space="preserve"> REF _Ref5703779 \r \h </w:instrText>
      </w:r>
      <w:r w:rsidR="00556A4C">
        <w:fldChar w:fldCharType="separate"/>
      </w:r>
      <w:r w:rsidR="006A060C">
        <w:t>[1]</w:t>
      </w:r>
      <w:r w:rsidR="00556A4C">
        <w:fldChar w:fldCharType="end"/>
      </w:r>
      <w:r w:rsidR="001F197E">
        <w:t xml:space="preserve"> and</w:t>
      </w:r>
      <w:r w:rsidRPr="00C73512">
        <w:t xml:space="preserve"> </w:t>
      </w:r>
      <w:r w:rsidR="001F197E">
        <w:t>were</w:t>
      </w:r>
      <w:r w:rsidR="001F197E" w:rsidRPr="00C73512">
        <w:t xml:space="preserve"> </w:t>
      </w:r>
      <w:r w:rsidRPr="00C73512">
        <w:t xml:space="preserve">used </w:t>
      </w:r>
      <w:r w:rsidR="001F197E">
        <w:t>to carry out the measurements</w:t>
      </w:r>
      <w:r w:rsidR="00A62AAB">
        <w:t xml:space="preserve"> presented in that report.</w:t>
      </w:r>
      <w:r w:rsidRPr="00C73512">
        <w:t xml:space="preserve"> </w:t>
      </w:r>
    </w:p>
    <w:p w14:paraId="758D3EE8" w14:textId="0B2AE4A0" w:rsidR="004A57C3" w:rsidRPr="00C73512" w:rsidRDefault="004A57C3" w:rsidP="00BD4B39">
      <w:pPr>
        <w:pStyle w:val="ECCParagraph"/>
      </w:pPr>
      <w:r w:rsidRPr="00C73512">
        <w:t xml:space="preserve">For conducted measurements of transmitters </w:t>
      </w:r>
      <w:r w:rsidRPr="00B7549C">
        <w:t>not</w:t>
      </w:r>
      <w:r w:rsidRPr="00C73512">
        <w:t xml:space="preserve"> requiring a return path, the signal </w:t>
      </w:r>
      <w:r w:rsidR="000751E1" w:rsidRPr="00C73512">
        <w:t>can be</w:t>
      </w:r>
      <w:r w:rsidRPr="00C73512">
        <w:t xml:space="preserve"> derived directly from the transmitter output, after suitable attenuation (dummy load) or from a measurement output (if provided). In case external output filtering is applied, the measurement point </w:t>
      </w:r>
      <w:r w:rsidR="000751E1" w:rsidRPr="00C73512">
        <w:t>can be</w:t>
      </w:r>
      <w:r w:rsidRPr="00C73512">
        <w:t xml:space="preserve"> after the filter.</w:t>
      </w:r>
    </w:p>
    <w:p w14:paraId="46B34FEA" w14:textId="07917924" w:rsidR="004A57C3" w:rsidRPr="00C73512" w:rsidRDefault="004A57C3" w:rsidP="00BD4B39">
      <w:pPr>
        <w:pStyle w:val="ECCParagraph"/>
      </w:pPr>
      <w:r w:rsidRPr="00C73512">
        <w:t xml:space="preserve">For conducted measurements of transmitters requiring a return path and not having a measurement output, the signal </w:t>
      </w:r>
      <w:r w:rsidR="000751E1" w:rsidRPr="00C73512">
        <w:t>can be</w:t>
      </w:r>
      <w:r w:rsidRPr="00C73512">
        <w:t xml:space="preserve"> taken from the output of a directional coupler that is inserted into the transmit path. A major disadvantage of this method is that the signal to be measured is attenuated by the directional coupler (typically 20 dB) which limits the detection level of unwanted emissions especially for devices with very low power. Some systems allow access to the transmit line </w:t>
      </w:r>
      <w:r w:rsidRPr="00B7549C">
        <w:rPr>
          <w:rStyle w:val="ECCHLunderlined"/>
          <w:u w:val="none"/>
        </w:rPr>
        <w:t>before</w:t>
      </w:r>
      <w:r w:rsidRPr="00C73512">
        <w:t xml:space="preserve"> the Rx/Tx splitter which is then the preferred measurement point.</w:t>
      </w:r>
    </w:p>
    <w:p w14:paraId="5F92B888" w14:textId="2248BEAB" w:rsidR="00685E88" w:rsidRDefault="00FD5B82" w:rsidP="00685E88">
      <w:pPr>
        <w:pStyle w:val="ECCParagraph"/>
      </w:pPr>
      <w:r>
        <w:t>For</w:t>
      </w:r>
      <w:r w:rsidR="004A57C3" w:rsidRPr="00C73512">
        <w:t xml:space="preserve"> transmitters that do not have an antenna port</w:t>
      </w:r>
      <w:r w:rsidR="00191438">
        <w:t>,</w:t>
      </w:r>
      <w:r w:rsidR="004A57C3" w:rsidRPr="00C73512">
        <w:t xml:space="preserve"> measure</w:t>
      </w:r>
      <w:r>
        <w:t>ments of the</w:t>
      </w:r>
      <w:r w:rsidR="004A57C3" w:rsidRPr="00C73512">
        <w:t xml:space="preserve"> radiated</w:t>
      </w:r>
      <w:r>
        <w:t xml:space="preserve"> signal are required</w:t>
      </w:r>
      <w:r w:rsidR="004A57C3" w:rsidRPr="00C73512">
        <w:t xml:space="preserve">, preferably in </w:t>
      </w:r>
      <w:r>
        <w:t>an anechoic chamber or</w:t>
      </w:r>
      <w:r w:rsidR="004A57C3" w:rsidRPr="00C73512">
        <w:t xml:space="preserve"> G</w:t>
      </w:r>
      <w:r w:rsidR="00554533">
        <w:t>-</w:t>
      </w:r>
      <w:r w:rsidR="004A57C3" w:rsidRPr="00C73512">
        <w:t>TEM cell with known RF properties.</w:t>
      </w:r>
      <w:r w:rsidR="00685E88">
        <w:t xml:space="preserve"> Care should be taken regarding the </w:t>
      </w:r>
      <w:r w:rsidR="00685E88">
        <w:rPr>
          <w:rFonts w:cs="Arial"/>
        </w:rPr>
        <w:t>design frequency range of the antenna noting that it may be subject to changes in antenna pattern - both gain and lobe structure</w:t>
      </w:r>
      <w:r w:rsidR="00191438">
        <w:rPr>
          <w:rFonts w:cs="Arial"/>
        </w:rPr>
        <w:t>s</w:t>
      </w:r>
      <w:r w:rsidR="00685E88">
        <w:rPr>
          <w:rFonts w:cs="Arial"/>
        </w:rPr>
        <w:t>.</w:t>
      </w:r>
    </w:p>
    <w:p w14:paraId="700E013D" w14:textId="3C4C7F4B" w:rsidR="004A57C3" w:rsidRDefault="004A57C3" w:rsidP="00BD4B39">
      <w:pPr>
        <w:pStyle w:val="ECCParagraph"/>
      </w:pPr>
      <w:r w:rsidRPr="00A16E61">
        <w:t>For radiated measurements of bigger transmitters</w:t>
      </w:r>
      <w:r w:rsidR="00A16E61" w:rsidRPr="00A16E61">
        <w:t xml:space="preserve"> where a passive antenna is used</w:t>
      </w:r>
      <w:r w:rsidRPr="00A16E61">
        <w:t xml:space="preserve">, the signal is taken from a measurement antenna. </w:t>
      </w:r>
      <w:r w:rsidR="000751E1" w:rsidRPr="00A16E61">
        <w:t>T</w:t>
      </w:r>
      <w:r w:rsidRPr="00A16E61">
        <w:t>he most critical issue</w:t>
      </w:r>
      <w:r w:rsidR="000751E1" w:rsidRPr="00A16E61">
        <w:t xml:space="preserve"> in this </w:t>
      </w:r>
      <w:r w:rsidR="005D131C" w:rsidRPr="00A16E61">
        <w:t>measurement</w:t>
      </w:r>
      <w:r w:rsidRPr="00A16E61">
        <w:t xml:space="preserve"> is to gather as much RF energy as possible</w:t>
      </w:r>
      <w:r w:rsidR="00191438">
        <w:t>.</w:t>
      </w:r>
      <w:r w:rsidRPr="00A16E61">
        <w:t xml:space="preserve"> </w:t>
      </w:r>
      <w:r w:rsidR="00191438">
        <w:t>Moreover,</w:t>
      </w:r>
      <w:r w:rsidR="00191438" w:rsidRPr="00A16E61">
        <w:t xml:space="preserve"> </w:t>
      </w:r>
      <w:r w:rsidRPr="00A16E61">
        <w:t xml:space="preserve">the frequency range of interest </w:t>
      </w:r>
      <w:r w:rsidR="000751E1" w:rsidRPr="009C4B91">
        <w:t>should be</w:t>
      </w:r>
      <w:r w:rsidRPr="009C4B91">
        <w:t xml:space="preserve"> free of emissions from other transmitters. Both issues can be addressed by using an antenna with high directivity (and the</w:t>
      </w:r>
      <w:r w:rsidRPr="00DB617A">
        <w:t xml:space="preserve">refore high gain) pointing directly </w:t>
      </w:r>
      <w:r w:rsidR="00FD5B82">
        <w:t>at</w:t>
      </w:r>
      <w:r w:rsidRPr="00DB617A">
        <w:t xml:space="preserve"> the transmit antenna </w:t>
      </w:r>
      <w:r w:rsidR="00FD5B82">
        <w:t>and</w:t>
      </w:r>
      <w:r w:rsidRPr="00DB617A">
        <w:t xml:space="preserve"> at the shortest distance possible</w:t>
      </w:r>
      <w:r w:rsidR="00A16E61" w:rsidRPr="00A16E61">
        <w:t>.</w:t>
      </w:r>
      <w:r w:rsidR="0095576F">
        <w:t xml:space="preserve"> </w:t>
      </w:r>
    </w:p>
    <w:p w14:paraId="64527BAB" w14:textId="77777777" w:rsidR="004A57C3" w:rsidRPr="00BD4B39" w:rsidRDefault="004A57C3" w:rsidP="008D07E0">
      <w:pPr>
        <w:pStyle w:val="ECCAnnexheading4"/>
      </w:pPr>
      <w:r w:rsidRPr="00BD4B39">
        <w:t>Setup Type 1</w:t>
      </w:r>
    </w:p>
    <w:p w14:paraId="4B5F285C" w14:textId="439BCB4F" w:rsidR="004A57C3" w:rsidRPr="0071531E" w:rsidRDefault="00556A4C" w:rsidP="00BD4B39">
      <w:pPr>
        <w:pStyle w:val="ECCParagraph"/>
      </w:pPr>
      <w:r>
        <w:t>If</w:t>
      </w:r>
      <w:r w:rsidRPr="00C73512">
        <w:t xml:space="preserve"> </w:t>
      </w:r>
      <w:r w:rsidR="004A57C3" w:rsidRPr="00C73512">
        <w:t xml:space="preserve">the required dynamic range is </w:t>
      </w:r>
      <w:r>
        <w:t>less</w:t>
      </w:r>
      <w:r w:rsidR="004A57C3" w:rsidRPr="00C73512">
        <w:t xml:space="preserve"> than the difference between the maximum level that the measurement receiver can handle without being overloaded and its own noise level, the </w:t>
      </w:r>
      <w:r>
        <w:t xml:space="preserve">following </w:t>
      </w:r>
      <w:r w:rsidR="004A57C3" w:rsidRPr="00C73512">
        <w:t>simple setup</w:t>
      </w:r>
      <w:r w:rsidR="00474314">
        <w:t xml:space="preserve">, as shown in </w:t>
      </w:r>
      <w:r w:rsidR="00685E88">
        <w:fldChar w:fldCharType="begin"/>
      </w:r>
      <w:r w:rsidR="00685E88">
        <w:instrText xml:space="preserve"> REF _Ref5887366 \h </w:instrText>
      </w:r>
      <w:r w:rsidR="00685E88">
        <w:fldChar w:fldCharType="separate"/>
      </w:r>
      <w:r w:rsidR="005F6AA5" w:rsidRPr="00BD4B39">
        <w:t xml:space="preserve">Figure </w:t>
      </w:r>
      <w:r w:rsidR="005F6AA5">
        <w:rPr>
          <w:noProof/>
        </w:rPr>
        <w:t>2</w:t>
      </w:r>
      <w:r w:rsidR="00685E88">
        <w:fldChar w:fldCharType="end"/>
      </w:r>
      <w:r w:rsidR="00E67160">
        <w:t>,</w:t>
      </w:r>
      <w:r w:rsidR="00474314" w:rsidRPr="0071531E">
        <w:t xml:space="preserve"> </w:t>
      </w:r>
      <w:r w:rsidR="004A57C3" w:rsidRPr="0071531E">
        <w:t>can be used for continuous signals:</w:t>
      </w:r>
    </w:p>
    <w:p w14:paraId="1C9C3813" w14:textId="77777777" w:rsidR="003549D3" w:rsidRPr="00FE17A8" w:rsidRDefault="003549D3" w:rsidP="00447DBA">
      <w:pPr>
        <w:pStyle w:val="ECCFiguregraphcentered"/>
        <w:rPr>
          <w:lang w:val="en-GB"/>
        </w:rPr>
      </w:pPr>
      <w:r w:rsidRPr="00FF6202">
        <w:rPr>
          <w:lang w:val="da-DK" w:eastAsia="da-DK"/>
        </w:rPr>
        <w:lastRenderedPageBreak/>
        <w:drawing>
          <wp:inline distT="0" distB="0" distL="0" distR="0" wp14:anchorId="3A532D45" wp14:editId="23FC8C3B">
            <wp:extent cx="4151372" cy="3698696"/>
            <wp:effectExtent l="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161539" cy="3707755"/>
                    </a:xfrm>
                    <a:prstGeom prst="rect">
                      <a:avLst/>
                    </a:prstGeom>
                  </pic:spPr>
                </pic:pic>
              </a:graphicData>
            </a:graphic>
          </wp:inline>
        </w:drawing>
      </w:r>
    </w:p>
    <w:p w14:paraId="302004E6" w14:textId="7CEC4BE9" w:rsidR="004A57C3" w:rsidRPr="00BD4B39" w:rsidRDefault="004A57C3" w:rsidP="004A57C3">
      <w:pPr>
        <w:pStyle w:val="Caption"/>
      </w:pPr>
      <w:bookmarkStart w:id="19" w:name="_Ref5887366"/>
      <w:r w:rsidRPr="00BD4B39">
        <w:t xml:space="preserve">Figure </w:t>
      </w:r>
      <w:r w:rsidR="001263BC">
        <w:rPr>
          <w:noProof/>
        </w:rPr>
        <w:fldChar w:fldCharType="begin"/>
      </w:r>
      <w:r w:rsidR="001263BC">
        <w:rPr>
          <w:noProof/>
        </w:rPr>
        <w:instrText xml:space="preserve"> SEQ Figure \* ARABIC </w:instrText>
      </w:r>
      <w:r w:rsidR="001263BC">
        <w:rPr>
          <w:noProof/>
        </w:rPr>
        <w:fldChar w:fldCharType="separate"/>
      </w:r>
      <w:r w:rsidR="006A060C">
        <w:rPr>
          <w:noProof/>
        </w:rPr>
        <w:t>2</w:t>
      </w:r>
      <w:r w:rsidR="001263BC">
        <w:rPr>
          <w:noProof/>
        </w:rPr>
        <w:fldChar w:fldCharType="end"/>
      </w:r>
      <w:bookmarkEnd w:id="19"/>
      <w:r w:rsidRPr="00BD4B39">
        <w:t>: Principle measurement setup Type 1</w:t>
      </w:r>
    </w:p>
    <w:p w14:paraId="5768B6C8" w14:textId="77777777" w:rsidR="004A57C3" w:rsidRPr="00BD4B39" w:rsidRDefault="004A57C3" w:rsidP="008D07E0">
      <w:pPr>
        <w:pStyle w:val="ECCAnnexheading4"/>
      </w:pPr>
      <w:r w:rsidRPr="00BD4B39">
        <w:t>Setup Type 2</w:t>
      </w:r>
    </w:p>
    <w:p w14:paraId="6738FE94" w14:textId="2DD7E262" w:rsidR="004A57C3" w:rsidRPr="00010EA7" w:rsidRDefault="00474314" w:rsidP="00435E28">
      <w:pPr>
        <w:pStyle w:val="ECCParagraph"/>
      </w:pPr>
      <w:r w:rsidRPr="00435E28">
        <w:t>Th</w:t>
      </w:r>
      <w:r w:rsidR="00E67160">
        <w:t>is</w:t>
      </w:r>
      <w:r w:rsidRPr="00435E28">
        <w:t xml:space="preserve"> setup</w:t>
      </w:r>
      <w:r>
        <w:t xml:space="preserve"> illustrated in </w:t>
      </w:r>
      <w:r w:rsidR="00685E88">
        <w:fldChar w:fldCharType="begin"/>
      </w:r>
      <w:r w:rsidR="00685E88">
        <w:instrText xml:space="preserve"> REF _Ref5887392 \h </w:instrText>
      </w:r>
      <w:r w:rsidR="00685E88">
        <w:fldChar w:fldCharType="separate"/>
      </w:r>
      <w:r w:rsidR="005F6AA5" w:rsidRPr="00BD4B39">
        <w:t xml:space="preserve">Figure </w:t>
      </w:r>
      <w:r w:rsidR="005F6AA5">
        <w:rPr>
          <w:noProof/>
        </w:rPr>
        <w:t>3</w:t>
      </w:r>
      <w:r w:rsidR="00685E88">
        <w:fldChar w:fldCharType="end"/>
      </w:r>
      <w:r w:rsidR="005F6AA5">
        <w:t xml:space="preserve"> </w:t>
      </w:r>
      <w:r w:rsidR="004A57C3" w:rsidRPr="00435E28">
        <w:t xml:space="preserve">can be </w:t>
      </w:r>
      <w:r w:rsidR="004A57C3" w:rsidRPr="00010EA7">
        <w:t>used for continuous signals when the required dynamic range of the result exceeds the capabilities of the measurement receiver/analyser.</w:t>
      </w:r>
    </w:p>
    <w:p w14:paraId="108B7180" w14:textId="06264513" w:rsidR="004A57C3" w:rsidRPr="00A870D2" w:rsidRDefault="004A57C3" w:rsidP="00010EA7">
      <w:pPr>
        <w:pStyle w:val="ECCParagraph"/>
      </w:pPr>
      <w:r w:rsidRPr="00010EA7">
        <w:t xml:space="preserve">To enhance the dynamic range of the measurement receiver/analyser, the wanted signal has to be suppressed by a (tuneable) filter. First, the filtered spectrum on the wanted channel/frequency as well as in the </w:t>
      </w:r>
      <w:r w:rsidR="002A19E5">
        <w:t>o</w:t>
      </w:r>
      <w:r w:rsidR="001479D3">
        <w:t>ut-of-band</w:t>
      </w:r>
      <w:r w:rsidR="00642D3A">
        <w:t xml:space="preserve"> (</w:t>
      </w:r>
      <w:r w:rsidRPr="00010EA7">
        <w:t>OoB</w:t>
      </w:r>
      <w:r w:rsidR="00642D3A">
        <w:t>)</w:t>
      </w:r>
      <w:r w:rsidRPr="00010EA7">
        <w:t xml:space="preserve"> or spurious domain is measured and recorded. In a second measurement, using the same receiver/analyser settings, the attenuation (frequency response) of the filter is measured and recorded. Then, both curves are added to </w:t>
      </w:r>
      <w:r w:rsidR="00E86FAE">
        <w:t>obtain</w:t>
      </w:r>
      <w:r w:rsidRPr="00010EA7">
        <w:t xml:space="preserve"> the original spectrum of the signal.</w:t>
      </w:r>
    </w:p>
    <w:p w14:paraId="508DE708" w14:textId="7438C3DB" w:rsidR="004A57C3" w:rsidRPr="00447DBA" w:rsidRDefault="004A57C3" w:rsidP="00010EA7">
      <w:pPr>
        <w:pStyle w:val="ECCParagraph"/>
      </w:pPr>
      <w:r w:rsidRPr="00A870D2">
        <w:t xml:space="preserve">Depending on the application, frequency and bandwidth of the signal under test, a band pass filter or a band stop filter may be used. For spurious emissions, a band stop filter tuned to the wanted frequency is preferred as it allows measuring the whole spurious range at once. For </w:t>
      </w:r>
      <w:r w:rsidR="00685E88">
        <w:t>o</w:t>
      </w:r>
      <w:r w:rsidR="00E86FAE" w:rsidRPr="00447DBA">
        <w:t>ut-of-band</w:t>
      </w:r>
      <w:r w:rsidRPr="00A870D2">
        <w:t xml:space="preserve"> measurements, </w:t>
      </w:r>
      <w:r w:rsidRPr="00447DBA">
        <w:t xml:space="preserve">band pass filters tuned to the frequency range of the </w:t>
      </w:r>
      <w:r w:rsidR="002A19E5">
        <w:t>o</w:t>
      </w:r>
      <w:r w:rsidRPr="00447DBA">
        <w:t>ut-of-band domain to be measured could also be used.</w:t>
      </w:r>
    </w:p>
    <w:p w14:paraId="6EE50C33" w14:textId="77777777" w:rsidR="003549D3" w:rsidRPr="00FE17A8" w:rsidRDefault="003549D3" w:rsidP="003549D3">
      <w:pPr>
        <w:pStyle w:val="ECCFiguregraphcentered"/>
        <w:rPr>
          <w:lang w:val="en-GB"/>
        </w:rPr>
      </w:pPr>
      <w:r w:rsidRPr="00FF6202">
        <w:rPr>
          <w:lang w:val="da-DK" w:eastAsia="da-DK"/>
        </w:rPr>
        <w:lastRenderedPageBreak/>
        <w:drawing>
          <wp:inline distT="0" distB="0" distL="0" distR="0" wp14:anchorId="2A9C76F2" wp14:editId="4F8BEEA4">
            <wp:extent cx="5715405" cy="313361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19778" cy="3136015"/>
                    </a:xfrm>
                    <a:prstGeom prst="rect">
                      <a:avLst/>
                    </a:prstGeom>
                  </pic:spPr>
                </pic:pic>
              </a:graphicData>
            </a:graphic>
          </wp:inline>
        </w:drawing>
      </w:r>
    </w:p>
    <w:p w14:paraId="6411E8C0" w14:textId="40BE944E" w:rsidR="004A57C3" w:rsidRPr="00BD4B39" w:rsidRDefault="004A57C3" w:rsidP="00BD4B39">
      <w:pPr>
        <w:pStyle w:val="Caption"/>
      </w:pPr>
      <w:bookmarkStart w:id="20" w:name="_Ref5887392"/>
      <w:r w:rsidRPr="00BD4B39">
        <w:t xml:space="preserve">Figure </w:t>
      </w:r>
      <w:r w:rsidR="001263BC">
        <w:rPr>
          <w:noProof/>
        </w:rPr>
        <w:fldChar w:fldCharType="begin"/>
      </w:r>
      <w:r w:rsidR="001263BC">
        <w:rPr>
          <w:noProof/>
        </w:rPr>
        <w:instrText xml:space="preserve"> SEQ Figure \* ARABIC </w:instrText>
      </w:r>
      <w:r w:rsidR="001263BC">
        <w:rPr>
          <w:noProof/>
        </w:rPr>
        <w:fldChar w:fldCharType="separate"/>
      </w:r>
      <w:r w:rsidR="006A060C">
        <w:rPr>
          <w:noProof/>
        </w:rPr>
        <w:t>3</w:t>
      </w:r>
      <w:r w:rsidR="001263BC">
        <w:rPr>
          <w:noProof/>
        </w:rPr>
        <w:fldChar w:fldCharType="end"/>
      </w:r>
      <w:bookmarkEnd w:id="20"/>
      <w:r w:rsidRPr="00BD4B39">
        <w:t>: Principle measurement setup Type 2</w:t>
      </w:r>
    </w:p>
    <w:p w14:paraId="1E1B0111" w14:textId="77777777" w:rsidR="004A57C3" w:rsidRPr="00FA1D8C" w:rsidRDefault="004A57C3" w:rsidP="008D07E0">
      <w:pPr>
        <w:pStyle w:val="ECCAnnexheading4"/>
      </w:pPr>
      <w:r w:rsidRPr="00FA1D8C">
        <w:t>Setup Type 3</w:t>
      </w:r>
    </w:p>
    <w:p w14:paraId="0D04B18F" w14:textId="050C030D" w:rsidR="004A57C3" w:rsidRPr="00BD4B39" w:rsidRDefault="004A57C3" w:rsidP="00FA1D8C">
      <w:pPr>
        <w:pStyle w:val="ECCParagraph"/>
      </w:pPr>
      <w:r w:rsidRPr="00BD4B39">
        <w:t xml:space="preserve">For </w:t>
      </w:r>
      <w:r w:rsidR="00556A4C">
        <w:t>Time Division Multiple Access (</w:t>
      </w:r>
      <w:r w:rsidRPr="00BD4B39">
        <w:t>TDMA</w:t>
      </w:r>
      <w:r w:rsidR="00556A4C">
        <w:t>)</w:t>
      </w:r>
      <w:r w:rsidRPr="00BD4B39">
        <w:t xml:space="preserve"> systems that transmit in bursts, the limits usually apply to the times where the transmitter is on. Unless the peak level is specifically mentioned in the relevant </w:t>
      </w:r>
      <w:r w:rsidR="006C7BC3" w:rsidRPr="00BD4B39">
        <w:t>recommendation or standard</w:t>
      </w:r>
      <w:r w:rsidRPr="00BD4B39">
        <w:t xml:space="preserve">, the average burst level has to be measured which is the </w:t>
      </w:r>
      <w:r w:rsidR="00556A4C">
        <w:t>root mean square (</w:t>
      </w:r>
      <w:r w:rsidRPr="00BD4B39">
        <w:t>RMS</w:t>
      </w:r>
      <w:r w:rsidR="00556A4C">
        <w:t>)</w:t>
      </w:r>
      <w:r w:rsidRPr="00BD4B39">
        <w:t xml:space="preserve"> level during the burst only. This is done by externally triggering the measurement receiver to the burst start and adjusting the measurement time to match the burst length. The trigger </w:t>
      </w:r>
      <w:r w:rsidR="00910D23">
        <w:t>can be</w:t>
      </w:r>
      <w:r w:rsidR="00910D23" w:rsidRPr="00BD4B39">
        <w:t xml:space="preserve"> </w:t>
      </w:r>
      <w:r w:rsidRPr="00BD4B39">
        <w:t>derived from a second spectrum analyser, operated in zero span mode and tuned to the wanted frequency</w:t>
      </w:r>
      <w:r w:rsidR="00474314">
        <w:t xml:space="preserve">, as shown in </w:t>
      </w:r>
      <w:r w:rsidR="00474314">
        <w:fldChar w:fldCharType="begin"/>
      </w:r>
      <w:r w:rsidR="00474314">
        <w:instrText xml:space="preserve"> REF _Ref5887438 \h </w:instrText>
      </w:r>
      <w:r w:rsidR="00474314">
        <w:fldChar w:fldCharType="separate"/>
      </w:r>
      <w:r w:rsidR="005F6AA5" w:rsidRPr="00BD4B39">
        <w:t xml:space="preserve">Figure </w:t>
      </w:r>
      <w:r w:rsidR="005F6AA5">
        <w:rPr>
          <w:noProof/>
        </w:rPr>
        <w:t>4</w:t>
      </w:r>
      <w:r w:rsidR="00474314">
        <w:fldChar w:fldCharType="end"/>
      </w:r>
      <w:r w:rsidRPr="00BD4B39">
        <w:t>.</w:t>
      </w:r>
    </w:p>
    <w:p w14:paraId="081C8043" w14:textId="77777777" w:rsidR="004A57C3" w:rsidRPr="00BD4B39" w:rsidRDefault="004A57C3" w:rsidP="00FA1D8C">
      <w:pPr>
        <w:pStyle w:val="ECCParagraph"/>
      </w:pPr>
      <w:r w:rsidRPr="00BD4B39">
        <w:t xml:space="preserve">The measurement process is identical to the setup </w:t>
      </w:r>
      <w:r w:rsidR="00DE778E" w:rsidRPr="00BD4B39">
        <w:t>T</w:t>
      </w:r>
      <w:r w:rsidRPr="00BD4B39">
        <w:t>ype 2.</w:t>
      </w:r>
    </w:p>
    <w:p w14:paraId="48713E7D" w14:textId="77777777" w:rsidR="004A57C3" w:rsidRPr="00C73512" w:rsidRDefault="004A57C3" w:rsidP="004A57C3">
      <w:pPr>
        <w:pStyle w:val="ECCFiguregraphcentered"/>
        <w:rPr>
          <w:lang w:val="en-GB"/>
        </w:rPr>
      </w:pPr>
      <w:r w:rsidRPr="00C73512">
        <w:rPr>
          <w:lang w:val="da-DK" w:eastAsia="da-DK"/>
        </w:rPr>
        <w:drawing>
          <wp:inline distT="0" distB="0" distL="0" distR="0" wp14:anchorId="464EE36B" wp14:editId="5B77518B">
            <wp:extent cx="5584950" cy="28098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584253" cy="2809524"/>
                    </a:xfrm>
                    <a:prstGeom prst="rect">
                      <a:avLst/>
                    </a:prstGeom>
                  </pic:spPr>
                </pic:pic>
              </a:graphicData>
            </a:graphic>
          </wp:inline>
        </w:drawing>
      </w:r>
    </w:p>
    <w:p w14:paraId="3B772B6F" w14:textId="0D8AD893" w:rsidR="004A57C3" w:rsidRPr="00BD4B39" w:rsidRDefault="004A57C3" w:rsidP="004A57C3">
      <w:pPr>
        <w:pStyle w:val="Caption"/>
      </w:pPr>
      <w:bookmarkStart w:id="21" w:name="_Ref5887438"/>
      <w:r w:rsidRPr="00BD4B39">
        <w:t xml:space="preserve">Figure </w:t>
      </w:r>
      <w:r w:rsidR="001263BC">
        <w:rPr>
          <w:noProof/>
        </w:rPr>
        <w:fldChar w:fldCharType="begin"/>
      </w:r>
      <w:r w:rsidR="001263BC">
        <w:rPr>
          <w:noProof/>
        </w:rPr>
        <w:instrText xml:space="preserve"> SEQ Figure \* ARABIC </w:instrText>
      </w:r>
      <w:r w:rsidR="001263BC">
        <w:rPr>
          <w:noProof/>
        </w:rPr>
        <w:fldChar w:fldCharType="separate"/>
      </w:r>
      <w:r w:rsidR="006A060C">
        <w:rPr>
          <w:noProof/>
        </w:rPr>
        <w:t>4</w:t>
      </w:r>
      <w:r w:rsidR="001263BC">
        <w:rPr>
          <w:noProof/>
        </w:rPr>
        <w:fldChar w:fldCharType="end"/>
      </w:r>
      <w:bookmarkEnd w:id="21"/>
      <w:r w:rsidRPr="00BD4B39">
        <w:t>: Setup Type 3 for measurements of TDMA systems</w:t>
      </w:r>
    </w:p>
    <w:p w14:paraId="65CA1BFC" w14:textId="77777777" w:rsidR="004A57C3" w:rsidRPr="00280871" w:rsidRDefault="004A57C3" w:rsidP="008D07E0">
      <w:pPr>
        <w:pStyle w:val="ECCAnnexheading4"/>
        <w:rPr>
          <w:rStyle w:val="ECCHLunderlined"/>
          <w:u w:val="none"/>
        </w:rPr>
      </w:pPr>
      <w:r w:rsidRPr="00280871">
        <w:rPr>
          <w:rStyle w:val="ECCHLunderlined"/>
          <w:u w:val="none"/>
        </w:rPr>
        <w:lastRenderedPageBreak/>
        <w:t>Data processing</w:t>
      </w:r>
    </w:p>
    <w:p w14:paraId="15A08A83" w14:textId="68D57F91" w:rsidR="004A57C3" w:rsidRPr="00BD4B39" w:rsidRDefault="004A57C3" w:rsidP="00FA1D8C">
      <w:pPr>
        <w:pStyle w:val="ECCParagraph"/>
      </w:pPr>
      <w:r w:rsidRPr="00BD4B39">
        <w:t xml:space="preserve">The measurement bandwidth is always chosen to be equal to, or smaller than, the reference bandwidth stated in the relevant recommendation or standard. </w:t>
      </w:r>
      <w:r w:rsidR="00E86FAE">
        <w:t>In particular</w:t>
      </w:r>
      <w:r w:rsidRPr="00BD4B39">
        <w:t xml:space="preserve"> in the vicinity of peak spurious emissions and in the </w:t>
      </w:r>
      <w:r w:rsidR="00E86FAE" w:rsidRPr="00447DBA">
        <w:t>Out</w:t>
      </w:r>
      <w:r w:rsidR="001479D3">
        <w:t>-of-band</w:t>
      </w:r>
      <w:r w:rsidR="00D54F48">
        <w:t xml:space="preserve"> (</w:t>
      </w:r>
      <w:r w:rsidRPr="00BD4B39">
        <w:t>OoB</w:t>
      </w:r>
      <w:r w:rsidR="00D54F48">
        <w:t>)</w:t>
      </w:r>
      <w:r w:rsidRPr="00BD4B39">
        <w:t xml:space="preserve"> domain close to the wanted frequency, </w:t>
      </w:r>
      <w:r w:rsidR="00E86FAE">
        <w:t xml:space="preserve">where </w:t>
      </w:r>
      <w:r w:rsidRPr="00BD4B39">
        <w:t xml:space="preserve">it is necessary to use a narrow measurement bandwidth </w:t>
      </w:r>
      <w:r w:rsidR="00E86FAE">
        <w:t>as</w:t>
      </w:r>
      <w:r w:rsidRPr="00BD4B39">
        <w:t xml:space="preserve"> otherwise the measured spectrum would be unduly widened, leading to an overestimation of the unwanted level.</w:t>
      </w:r>
    </w:p>
    <w:p w14:paraId="4AEE6FA6" w14:textId="4F93C5EC" w:rsidR="004A57C3" w:rsidRPr="00BD4B39" w:rsidRDefault="004A57C3" w:rsidP="00FA1D8C">
      <w:pPr>
        <w:pStyle w:val="ECCParagraph"/>
      </w:pPr>
      <w:r w:rsidRPr="00BD4B39">
        <w:t>The signal levels (or spectral densities) taken in the selected measurement bandwidth are linearly converted to the corresponding levels or power densities in the reference bandwidths using the formula:</w:t>
      </w:r>
    </w:p>
    <w:p w14:paraId="2DA96A36" w14:textId="77777777" w:rsidR="003549D3" w:rsidRPr="004423A3" w:rsidRDefault="003549D3" w:rsidP="003549D3">
      <w:pPr>
        <w:pStyle w:val="ECCFiguregraphcentered"/>
        <w:rPr>
          <w:lang w:val="en-GB"/>
        </w:rPr>
      </w:pPr>
      <w:r w:rsidRPr="004423A3">
        <w:rPr>
          <w:position w:val="-24"/>
          <w:lang w:val="en-GB"/>
        </w:rPr>
        <w:object w:dxaOrig="3660" w:dyaOrig="620" w14:anchorId="0A4D8B94">
          <v:shape id="_x0000_i1026" type="#_x0000_t75" style="width:183.25pt;height:29.9pt" o:ole="">
            <v:imagedata r:id="rId21" o:title=""/>
          </v:shape>
          <o:OLEObject Type="Embed" ProgID="Equation.3" ShapeID="_x0000_i1026" DrawAspect="Content" ObjectID="_1622366197" r:id="rId22"/>
        </w:object>
      </w:r>
    </w:p>
    <w:p w14:paraId="0D6CB10D" w14:textId="175F768F" w:rsidR="003549D3" w:rsidRPr="004423A3" w:rsidRDefault="003549D3" w:rsidP="003549D3">
      <w:pPr>
        <w:pStyle w:val="ECCFiguregraphcentered"/>
        <w:rPr>
          <w:lang w:val="en-GB"/>
        </w:rPr>
      </w:pPr>
      <w:r w:rsidRPr="004423A3">
        <w:rPr>
          <w:lang w:val="en-GB"/>
        </w:rPr>
        <w:fldChar w:fldCharType="begin"/>
      </w:r>
      <w:r w:rsidRPr="004423A3">
        <w:rPr>
          <w:lang w:val="en-GB"/>
        </w:rPr>
        <w:fldChar w:fldCharType="end"/>
      </w:r>
    </w:p>
    <w:p w14:paraId="3E6BA30C" w14:textId="33C957F6" w:rsidR="003549D3" w:rsidRPr="004423A3" w:rsidRDefault="003549D3" w:rsidP="003549D3">
      <w:r w:rsidRPr="004423A3">
        <w:fldChar w:fldCharType="begin"/>
      </w:r>
      <w:r w:rsidRPr="004423A3">
        <w:fldChar w:fldCharType="end"/>
      </w:r>
      <w:r w:rsidR="00BC581F" w:rsidRPr="004423A3">
        <w:t>W</w:t>
      </w:r>
      <w:r w:rsidRPr="004423A3">
        <w:t>ith</w:t>
      </w:r>
      <w:r w:rsidR="00BC581F">
        <w:t>:</w:t>
      </w:r>
    </w:p>
    <w:p w14:paraId="425AD2DC" w14:textId="618BBACF" w:rsidR="004A57C3" w:rsidRPr="0071531E" w:rsidRDefault="004A57C3" w:rsidP="004A57C3">
      <w:pPr>
        <w:pStyle w:val="ECCBulletsLv1"/>
        <w:tabs>
          <w:tab w:val="left" w:pos="1701"/>
        </w:tabs>
        <w:jc w:val="left"/>
      </w:pPr>
      <w:r w:rsidRPr="0071531E">
        <w:rPr>
          <w:i/>
        </w:rPr>
        <w:t>P</w:t>
      </w:r>
      <w:r w:rsidRPr="0071531E">
        <w:rPr>
          <w:rStyle w:val="ECCHLsubscript"/>
          <w:i/>
        </w:rPr>
        <w:t>refBW</w:t>
      </w:r>
      <w:r w:rsidRPr="0071531E">
        <w:tab/>
        <w:t xml:space="preserve">= </w:t>
      </w:r>
      <w:r w:rsidR="00E033DC">
        <w:t>power</w:t>
      </w:r>
      <w:r w:rsidR="00E033DC" w:rsidRPr="0071531E">
        <w:t xml:space="preserve"> </w:t>
      </w:r>
      <w:r w:rsidRPr="0071531E">
        <w:t>level in reference bandwidth;</w:t>
      </w:r>
    </w:p>
    <w:p w14:paraId="3158110C" w14:textId="488A8EEF" w:rsidR="004A57C3" w:rsidRPr="0071531E" w:rsidRDefault="004A57C3" w:rsidP="004A57C3">
      <w:pPr>
        <w:pStyle w:val="ECCBulletsLv1"/>
        <w:tabs>
          <w:tab w:val="left" w:pos="1701"/>
        </w:tabs>
        <w:jc w:val="left"/>
      </w:pPr>
      <w:r w:rsidRPr="0071531E">
        <w:rPr>
          <w:i/>
        </w:rPr>
        <w:t>P</w:t>
      </w:r>
      <w:r w:rsidRPr="0071531E">
        <w:rPr>
          <w:rStyle w:val="ECCHLsubscript"/>
          <w:i/>
        </w:rPr>
        <w:t>measBW</w:t>
      </w:r>
      <w:r w:rsidRPr="0071531E">
        <w:tab/>
        <w:t xml:space="preserve">= </w:t>
      </w:r>
      <w:r w:rsidR="00E033DC">
        <w:t>power</w:t>
      </w:r>
      <w:r w:rsidRPr="0071531E">
        <w:t xml:space="preserve"> level in measurement bandwidth;</w:t>
      </w:r>
    </w:p>
    <w:p w14:paraId="1A92CC02" w14:textId="77777777" w:rsidR="004A57C3" w:rsidRPr="0071531E" w:rsidRDefault="004A57C3" w:rsidP="004A57C3">
      <w:pPr>
        <w:pStyle w:val="ECCBulletsLv1"/>
        <w:tabs>
          <w:tab w:val="left" w:pos="1701"/>
        </w:tabs>
        <w:jc w:val="left"/>
      </w:pPr>
      <w:r w:rsidRPr="0071531E">
        <w:rPr>
          <w:i/>
        </w:rPr>
        <w:t>refBW</w:t>
      </w:r>
      <w:r w:rsidRPr="0071531E">
        <w:tab/>
        <w:t>= reference bandwidth;</w:t>
      </w:r>
    </w:p>
    <w:p w14:paraId="0CA9299E" w14:textId="77777777" w:rsidR="004A57C3" w:rsidRPr="0071531E" w:rsidRDefault="004A57C3" w:rsidP="004A57C3">
      <w:pPr>
        <w:pStyle w:val="ECCBulletsLv1"/>
        <w:tabs>
          <w:tab w:val="left" w:pos="1701"/>
        </w:tabs>
        <w:jc w:val="left"/>
      </w:pPr>
      <w:r w:rsidRPr="0071531E">
        <w:rPr>
          <w:i/>
        </w:rPr>
        <w:t>measBW</w:t>
      </w:r>
      <w:r w:rsidRPr="0071531E">
        <w:tab/>
        <w:t>= measurement bandwidth.</w:t>
      </w:r>
    </w:p>
    <w:bookmarkEnd w:id="18"/>
    <w:p w14:paraId="50AE516A" w14:textId="77777777" w:rsidR="004A57C3" w:rsidRPr="00BD4B39" w:rsidRDefault="004A57C3" w:rsidP="004A57C3"/>
    <w:p w14:paraId="4A762021" w14:textId="77777777" w:rsidR="00DE778E" w:rsidRPr="00BD4B39" w:rsidRDefault="00DE778E" w:rsidP="004A57C3"/>
    <w:p w14:paraId="30BB7CEA" w14:textId="77777777" w:rsidR="003549D3" w:rsidRPr="00FE17A8" w:rsidRDefault="003549D3" w:rsidP="003549D3">
      <w:pPr>
        <w:pStyle w:val="ECCParagraph"/>
      </w:pPr>
    </w:p>
    <w:p w14:paraId="23B3D834" w14:textId="4292F432" w:rsidR="00AF3A09" w:rsidRPr="004A57C3" w:rsidRDefault="004E45D8" w:rsidP="004A57C3">
      <w:pPr>
        <w:pStyle w:val="ECCAnnex-heading1"/>
      </w:pPr>
      <w:r w:rsidRPr="004A57C3">
        <w:lastRenderedPageBreak/>
        <w:t>Sensitivity analysis - a</w:t>
      </w:r>
      <w:r w:rsidR="00E4405C" w:rsidRPr="004A57C3">
        <w:t xml:space="preserve">pplying </w:t>
      </w:r>
      <w:r w:rsidR="00AF3A09" w:rsidRPr="004A57C3">
        <w:t xml:space="preserve">typical </w:t>
      </w:r>
      <w:r w:rsidR="00666B12">
        <w:t>unwanted emissions</w:t>
      </w:r>
      <w:r w:rsidR="00666B12" w:rsidRPr="004A57C3">
        <w:t xml:space="preserve"> </w:t>
      </w:r>
      <w:r w:rsidR="00AF3A09" w:rsidRPr="004A57C3">
        <w:t xml:space="preserve">to sharing </w:t>
      </w:r>
      <w:r w:rsidR="009F2152">
        <w:t xml:space="preserve">and compatiblity </w:t>
      </w:r>
      <w:r w:rsidR="00AF3A09" w:rsidRPr="004A57C3">
        <w:t>stud</w:t>
      </w:r>
      <w:r w:rsidR="009F2152">
        <w:t>ies</w:t>
      </w:r>
    </w:p>
    <w:p w14:paraId="373A0F04" w14:textId="4F891845" w:rsidR="005423AC" w:rsidRPr="00BD4B39" w:rsidRDefault="005423AC" w:rsidP="00435E28">
      <w:pPr>
        <w:spacing w:after="240"/>
        <w:jc w:val="both"/>
      </w:pPr>
      <w:r w:rsidRPr="00BD4B39">
        <w:t>Each sensitivity analysis regarding unwanted emissions w</w:t>
      </w:r>
      <w:r w:rsidR="00D76486">
        <w:t>ould</w:t>
      </w:r>
      <w:r w:rsidRPr="00BD4B39">
        <w:t xml:space="preserve"> be </w:t>
      </w:r>
      <w:r w:rsidR="008811E1" w:rsidRPr="00BD4B39">
        <w:t xml:space="preserve">on </w:t>
      </w:r>
      <w:r w:rsidRPr="00BD4B39">
        <w:t xml:space="preserve">a bespoke, </w:t>
      </w:r>
      <w:r w:rsidR="00432BDC">
        <w:t>case-by-case</w:t>
      </w:r>
      <w:r w:rsidR="008811E1" w:rsidRPr="00BD4B39">
        <w:t xml:space="preserve"> basis</w:t>
      </w:r>
      <w:r w:rsidRPr="00BD4B39">
        <w:t xml:space="preserve"> and w</w:t>
      </w:r>
      <w:r w:rsidR="00D76486">
        <w:t>ould</w:t>
      </w:r>
      <w:r w:rsidRPr="00BD4B39">
        <w:t xml:space="preserve"> depend on how typical ‘unwanted emissions’ of equipment </w:t>
      </w:r>
      <w:r w:rsidR="00AC794B">
        <w:t>were</w:t>
      </w:r>
      <w:r w:rsidRPr="00BD4B39">
        <w:t xml:space="preserve"> defined and applied in the study. It w</w:t>
      </w:r>
      <w:r w:rsidR="00D76486">
        <w:t>ould</w:t>
      </w:r>
      <w:r w:rsidRPr="00BD4B39">
        <w:t xml:space="preserve"> </w:t>
      </w:r>
      <w:r w:rsidR="007C03FB">
        <w:t>require</w:t>
      </w:r>
      <w:r w:rsidRPr="00BD4B39">
        <w:t xml:space="preserve"> the judgement of the ECC </w:t>
      </w:r>
      <w:r w:rsidR="00585339" w:rsidRPr="00BD4B39">
        <w:t xml:space="preserve">working </w:t>
      </w:r>
      <w:r w:rsidR="00D76486">
        <w:t>group</w:t>
      </w:r>
      <w:r w:rsidR="00585339" w:rsidRPr="00BD4B39">
        <w:t>s</w:t>
      </w:r>
      <w:r w:rsidR="00D76486">
        <w:t>,</w:t>
      </w:r>
      <w:r w:rsidR="00EB6B00" w:rsidRPr="00BD4B39">
        <w:t xml:space="preserve"> </w:t>
      </w:r>
      <w:r w:rsidR="00585339" w:rsidRPr="00BD4B39">
        <w:t xml:space="preserve">project teams </w:t>
      </w:r>
      <w:r w:rsidR="00D76486">
        <w:t xml:space="preserve">and task groups </w:t>
      </w:r>
      <w:r w:rsidR="00305DE1" w:rsidRPr="00BD4B39">
        <w:t>as to how the sens</w:t>
      </w:r>
      <w:r w:rsidR="00C7067C" w:rsidRPr="00BD4B39">
        <w:t xml:space="preserve">itivity </w:t>
      </w:r>
      <w:r w:rsidR="00305DE1" w:rsidRPr="00BD4B39">
        <w:t xml:space="preserve">analysis is </w:t>
      </w:r>
      <w:r w:rsidR="000A47FA" w:rsidRPr="00BD4B39">
        <w:t>carried out</w:t>
      </w:r>
      <w:r w:rsidRPr="00BD4B39">
        <w:t xml:space="preserve">. </w:t>
      </w:r>
      <w:r w:rsidR="007C03FB">
        <w:t>F</w:t>
      </w:r>
      <w:r w:rsidRPr="00BD4B39">
        <w:t>actors to consider:</w:t>
      </w:r>
    </w:p>
    <w:p w14:paraId="495ED31C" w14:textId="3CFDBBBE" w:rsidR="004E45D8" w:rsidRPr="00DB617A" w:rsidRDefault="005423AC" w:rsidP="00BD4B39">
      <w:pPr>
        <w:pStyle w:val="ECCBulletsLv1"/>
      </w:pPr>
      <w:r w:rsidRPr="00A16E61">
        <w:rPr>
          <w:b/>
        </w:rPr>
        <w:t xml:space="preserve">Where </w:t>
      </w:r>
      <w:r w:rsidR="00BA40AD">
        <w:rPr>
          <w:b/>
        </w:rPr>
        <w:t xml:space="preserve">the </w:t>
      </w:r>
      <w:r w:rsidRPr="00A16E61">
        <w:rPr>
          <w:b/>
        </w:rPr>
        <w:t>worst</w:t>
      </w:r>
      <w:r w:rsidR="00BA40AD">
        <w:rPr>
          <w:b/>
        </w:rPr>
        <w:t xml:space="preserve"> </w:t>
      </w:r>
      <w:r w:rsidRPr="00A16E61">
        <w:rPr>
          <w:b/>
        </w:rPr>
        <w:t>case unwanted emissions levels are used:</w:t>
      </w:r>
      <w:r w:rsidRPr="00A16E61">
        <w:t xml:space="preserve"> This could be</w:t>
      </w:r>
      <w:r w:rsidR="0040334E">
        <w:t>,</w:t>
      </w:r>
      <w:r w:rsidRPr="00A16E61">
        <w:t xml:space="preserve"> for example</w:t>
      </w:r>
      <w:r w:rsidR="0040334E">
        <w:t>,</w:t>
      </w:r>
      <w:r w:rsidRPr="00A16E61">
        <w:t xml:space="preserve"> where the level </w:t>
      </w:r>
      <w:r w:rsidR="0040334E">
        <w:t>of unwanted emissions</w:t>
      </w:r>
      <w:r w:rsidRPr="00A16E61">
        <w:t xml:space="preserve"> used in the analysis </w:t>
      </w:r>
      <w:r w:rsidR="0040334E">
        <w:t>is</w:t>
      </w:r>
      <w:r w:rsidRPr="00A16E61">
        <w:t xml:space="preserve"> based on the worst performing device either from measurements or other documentation. </w:t>
      </w:r>
      <w:r w:rsidR="004E45D8" w:rsidRPr="00A16E61">
        <w:t xml:space="preserve">This is likely to lead to the most conservative results and most </w:t>
      </w:r>
      <w:r w:rsidR="005D131C" w:rsidRPr="00A16E61">
        <w:t>pessimistic</w:t>
      </w:r>
      <w:r w:rsidR="004E45D8" w:rsidRPr="00A16E61">
        <w:t xml:space="preserve"> outcome.</w:t>
      </w:r>
    </w:p>
    <w:p w14:paraId="55D5BE06" w14:textId="71EBFA9D" w:rsidR="004E45D8" w:rsidRPr="00A16E61" w:rsidRDefault="004E45D8" w:rsidP="00BD4B39">
      <w:pPr>
        <w:pStyle w:val="ECCBulletsLv1"/>
      </w:pPr>
      <w:r w:rsidRPr="00A16E61">
        <w:rPr>
          <w:b/>
        </w:rPr>
        <w:t>Where the best case unwanted emission levels are used:</w:t>
      </w:r>
      <w:r w:rsidRPr="00A16E61">
        <w:t xml:space="preserve"> For example, </w:t>
      </w:r>
      <w:r w:rsidR="007C03FB">
        <w:t>if</w:t>
      </w:r>
      <w:r w:rsidR="00BA40AD">
        <w:t xml:space="preserve"> </w:t>
      </w:r>
      <w:r w:rsidRPr="00A16E61">
        <w:t xml:space="preserve">the level </w:t>
      </w:r>
      <w:r w:rsidR="00F01E3C">
        <w:t xml:space="preserve">of unwanted emissions </w:t>
      </w:r>
      <w:r w:rsidRPr="00A16E61">
        <w:t xml:space="preserve">used in the analysis </w:t>
      </w:r>
      <w:r w:rsidR="007C03FB">
        <w:t>is</w:t>
      </w:r>
      <w:r w:rsidRPr="00A16E61">
        <w:t xml:space="preserve"> based on the lowest levels of unwanted emissions from devices</w:t>
      </w:r>
      <w:r w:rsidR="00BA40AD">
        <w:t>,</w:t>
      </w:r>
      <w:r w:rsidR="00BA40AD" w:rsidRPr="00A16E61">
        <w:t xml:space="preserve"> </w:t>
      </w:r>
      <w:r w:rsidR="00BA40AD">
        <w:t>t</w:t>
      </w:r>
      <w:r w:rsidR="00BA40AD" w:rsidRPr="00A16E61">
        <w:t xml:space="preserve">his </w:t>
      </w:r>
      <w:r w:rsidR="005D131C" w:rsidRPr="00A16E61">
        <w:t xml:space="preserve">is likely to lead to optimistic results. </w:t>
      </w:r>
    </w:p>
    <w:p w14:paraId="03E7D8C1" w14:textId="7DF7AD3D" w:rsidR="005423AC" w:rsidRPr="00A16E61" w:rsidRDefault="005423AC" w:rsidP="00BD4B39">
      <w:pPr>
        <w:pStyle w:val="ECCBulletsLv1"/>
      </w:pPr>
      <w:r w:rsidRPr="00A16E61">
        <w:rPr>
          <w:b/>
        </w:rPr>
        <w:t xml:space="preserve">Where </w:t>
      </w:r>
      <w:r w:rsidR="00BA40AD">
        <w:rPr>
          <w:b/>
        </w:rPr>
        <w:t xml:space="preserve">the </w:t>
      </w:r>
      <w:r w:rsidRPr="00A16E61">
        <w:rPr>
          <w:b/>
        </w:rPr>
        <w:t xml:space="preserve">average case or a statistical distribution of unwanted emission levels are used: </w:t>
      </w:r>
      <w:r w:rsidRPr="00A16E61">
        <w:t>This</w:t>
      </w:r>
      <w:r w:rsidR="00F01E3C">
        <w:t>,</w:t>
      </w:r>
      <w:r w:rsidRPr="00A16E61">
        <w:t xml:space="preserve"> for example</w:t>
      </w:r>
      <w:r w:rsidR="00F01E3C">
        <w:t>,</w:t>
      </w:r>
      <w:r w:rsidRPr="00A16E61">
        <w:t xml:space="preserve"> could be where there is a distribution in the level of unwanted emissions from devices, and either an average or </w:t>
      </w:r>
      <w:r w:rsidR="00BA40AD">
        <w:t>the full</w:t>
      </w:r>
      <w:r w:rsidR="00BA40AD" w:rsidRPr="00A16E61">
        <w:t xml:space="preserve"> </w:t>
      </w:r>
      <w:r w:rsidRPr="00A16E61">
        <w:t xml:space="preserve">distribution </w:t>
      </w:r>
      <w:r w:rsidR="007C03FB">
        <w:t>has been</w:t>
      </w:r>
      <w:r w:rsidRPr="00A16E61">
        <w:t xml:space="preserve"> used in the analysis. In this case, </w:t>
      </w:r>
      <w:r w:rsidR="007C03FB" w:rsidRPr="008554A6">
        <w:t>an</w:t>
      </w:r>
      <w:r w:rsidRPr="008554A6">
        <w:t xml:space="preserve"> </w:t>
      </w:r>
      <w:r w:rsidR="001623F0" w:rsidRPr="008554A6">
        <w:t>additional</w:t>
      </w:r>
      <w:r w:rsidRPr="008554A6">
        <w:t xml:space="preserve"> sensitivity </w:t>
      </w:r>
      <w:r w:rsidR="007C03FB" w:rsidRPr="008554A6">
        <w:t>analys</w:t>
      </w:r>
      <w:r w:rsidR="00BA40AD">
        <w:t>is</w:t>
      </w:r>
      <w:r w:rsidR="00FA092A">
        <w:t xml:space="preserve"> </w:t>
      </w:r>
      <w:r w:rsidR="00BA40AD">
        <w:t xml:space="preserve">could </w:t>
      </w:r>
      <w:r w:rsidR="00A00734">
        <w:t>consider</w:t>
      </w:r>
      <w:r w:rsidR="00FA092A">
        <w:t xml:space="preserve"> </w:t>
      </w:r>
      <w:r w:rsidRPr="00A16E61">
        <w:t>vary</w:t>
      </w:r>
      <w:r w:rsidR="007C03FB">
        <w:t>ing</w:t>
      </w:r>
      <w:r w:rsidRPr="00A16E61">
        <w:t xml:space="preserve"> the average level</w:t>
      </w:r>
      <w:r w:rsidR="007C03FB">
        <w:t>, and</w:t>
      </w:r>
      <w:r w:rsidRPr="00A16E61">
        <w:t xml:space="preserve"> then re-run</w:t>
      </w:r>
      <w:r w:rsidR="007C03FB">
        <w:t>ning</w:t>
      </w:r>
      <w:r w:rsidRPr="00A16E61">
        <w:t xml:space="preserve"> the analysis to see what the impact on results </w:t>
      </w:r>
      <w:r w:rsidR="007C03FB">
        <w:t>is</w:t>
      </w:r>
      <w:r w:rsidRPr="00A16E61">
        <w:t>.</w:t>
      </w:r>
    </w:p>
    <w:p w14:paraId="70731F27" w14:textId="77777777" w:rsidR="005423AC" w:rsidRPr="0071531E" w:rsidRDefault="005423AC" w:rsidP="00BC3F5F">
      <w:pPr>
        <w:pStyle w:val="ListParagraph"/>
        <w:spacing w:before="0" w:after="160" w:line="259" w:lineRule="auto"/>
        <w:ind w:left="0"/>
        <w:jc w:val="left"/>
      </w:pPr>
    </w:p>
    <w:p w14:paraId="0B7F2078" w14:textId="116E41F2" w:rsidR="00585339" w:rsidRPr="00BD4B39" w:rsidRDefault="00305DE1" w:rsidP="00435E28">
      <w:pPr>
        <w:spacing w:after="240"/>
      </w:pPr>
      <w:r w:rsidRPr="00BD4B39">
        <w:t xml:space="preserve">It is noted that </w:t>
      </w:r>
      <w:r w:rsidR="00BF45AA" w:rsidRPr="00BD4B39">
        <w:t>i</w:t>
      </w:r>
      <w:r w:rsidR="00D51EB0">
        <w:t>t</w:t>
      </w:r>
      <w:r w:rsidR="00BF45AA" w:rsidRPr="00BD4B39">
        <w:t xml:space="preserve"> may be desirable to vary different input assumptions in relation to unwanted emissions to check the sensitivity of the results. It is also noted that this may </w:t>
      </w:r>
      <w:r w:rsidR="007C03FB">
        <w:t xml:space="preserve">be </w:t>
      </w:r>
      <w:r w:rsidR="00BF45AA" w:rsidRPr="00BD4B39">
        <w:t xml:space="preserve">part of a broader sensitivity analysis </w:t>
      </w:r>
      <w:r w:rsidR="007C03FB">
        <w:t>aimed at</w:t>
      </w:r>
      <w:r w:rsidR="00BF45AA" w:rsidRPr="00BD4B39">
        <w:t xml:space="preserve"> looking at other parameters in the study not directly related to unwanted emissions.</w:t>
      </w:r>
    </w:p>
    <w:p w14:paraId="270D5477" w14:textId="4DE49A4F" w:rsidR="005423AC" w:rsidRPr="00BD4B39" w:rsidRDefault="005423AC" w:rsidP="00435E28">
      <w:pPr>
        <w:spacing w:after="240"/>
      </w:pPr>
      <w:r w:rsidRPr="00BD4B39">
        <w:t xml:space="preserve">There could be some additional factors that ECC groups may wish to consider in </w:t>
      </w:r>
      <w:r w:rsidR="00E73199">
        <w:t>the</w:t>
      </w:r>
      <w:r w:rsidRPr="00BD4B39">
        <w:t xml:space="preserve"> sensitivity analysis regarding spurious emissions. These could be:</w:t>
      </w:r>
    </w:p>
    <w:p w14:paraId="456E2DE6" w14:textId="5600A7C8" w:rsidR="005423AC" w:rsidRPr="00AF3A09" w:rsidRDefault="005423AC" w:rsidP="00BD4B39">
      <w:pPr>
        <w:pStyle w:val="NumberedList"/>
        <w:numPr>
          <w:ilvl w:val="0"/>
          <w:numId w:val="17"/>
        </w:numPr>
      </w:pPr>
      <w:r w:rsidRPr="00E4405C">
        <w:t xml:space="preserve">The </w:t>
      </w:r>
      <w:r w:rsidR="00CE640A">
        <w:t>interfering</w:t>
      </w:r>
      <w:r w:rsidR="00CE640A" w:rsidRPr="00E4405C">
        <w:t xml:space="preserve"> </w:t>
      </w:r>
      <w:r w:rsidRPr="00E4405C">
        <w:t xml:space="preserve">system </w:t>
      </w:r>
      <w:r w:rsidR="004C3272">
        <w:t xml:space="preserve">might be </w:t>
      </w:r>
      <w:r w:rsidRPr="00E4405C">
        <w:t xml:space="preserve">operating </w:t>
      </w:r>
      <w:r w:rsidR="004C3272">
        <w:t xml:space="preserve">over </w:t>
      </w:r>
      <w:r w:rsidRPr="00E4405C">
        <w:t xml:space="preserve">different bandwidths where other (wider or narrower) bandwidths </w:t>
      </w:r>
      <w:r w:rsidR="004C3272">
        <w:t>might be</w:t>
      </w:r>
      <w:r w:rsidR="004C3272" w:rsidRPr="00E4405C">
        <w:t xml:space="preserve"> </w:t>
      </w:r>
      <w:r w:rsidRPr="00E4405C">
        <w:t xml:space="preserve">available currently or </w:t>
      </w:r>
      <w:r w:rsidR="007C03FB">
        <w:t xml:space="preserve">will be </w:t>
      </w:r>
      <w:r w:rsidRPr="00E4405C">
        <w:t>in the future.</w:t>
      </w:r>
    </w:p>
    <w:p w14:paraId="2EE3B423" w14:textId="5974F531" w:rsidR="005423AC" w:rsidRPr="00BF103D" w:rsidRDefault="005423AC" w:rsidP="00BD4B39">
      <w:pPr>
        <w:pStyle w:val="NumberedList"/>
      </w:pPr>
      <w:r w:rsidRPr="00E4405C">
        <w:t xml:space="preserve">Likelihood and impact of a </w:t>
      </w:r>
      <w:r w:rsidR="00CA5A14">
        <w:t>discrete</w:t>
      </w:r>
      <w:r w:rsidRPr="00E4405C">
        <w:t xml:space="preserve"> s</w:t>
      </w:r>
      <w:r w:rsidRPr="00AF3A09">
        <w:t>purious emission</w:t>
      </w:r>
      <w:r w:rsidR="009E29E6">
        <w:t>s and harmonics</w:t>
      </w:r>
      <w:r w:rsidRPr="00AF3A09">
        <w:t>, considerations could include:</w:t>
      </w:r>
    </w:p>
    <w:p w14:paraId="7082658C" w14:textId="76EF48BE" w:rsidR="005423AC" w:rsidRPr="00D923C2" w:rsidRDefault="00500C1E" w:rsidP="00BD4B39">
      <w:pPr>
        <w:pStyle w:val="LetteredList"/>
        <w:numPr>
          <w:ilvl w:val="0"/>
          <w:numId w:val="18"/>
        </w:numPr>
        <w:ind w:left="709"/>
      </w:pPr>
      <w:r>
        <w:t>Whether</w:t>
      </w:r>
      <w:r w:rsidR="005423AC" w:rsidRPr="00BF103D">
        <w:t xml:space="preserve"> it</w:t>
      </w:r>
      <w:r>
        <w:t xml:space="preserve"> is </w:t>
      </w:r>
      <w:r w:rsidR="005423AC" w:rsidRPr="00BF103D">
        <w:t>likely to fall within</w:t>
      </w:r>
      <w:r w:rsidR="005423AC" w:rsidRPr="005423AC">
        <w:t xml:space="preserve"> the bandwidth of the victim receiver</w:t>
      </w:r>
      <w:r w:rsidR="008811E1">
        <w:t>?</w:t>
      </w:r>
      <w:r w:rsidR="005423AC" w:rsidRPr="005423AC">
        <w:t xml:space="preserve"> I</w:t>
      </w:r>
      <w:r>
        <w:t>f</w:t>
      </w:r>
      <w:r w:rsidR="005423AC" w:rsidRPr="005423AC">
        <w:t xml:space="preserve"> there </w:t>
      </w:r>
      <w:r>
        <w:t>is</w:t>
      </w:r>
      <w:r w:rsidR="005423AC" w:rsidRPr="005423AC">
        <w:t xml:space="preserve"> any time/device to device variation that needs to be considered</w:t>
      </w:r>
      <w:r w:rsidR="005423AC" w:rsidRPr="00D923C2">
        <w:t>?</w:t>
      </w:r>
    </w:p>
    <w:p w14:paraId="557EACF6" w14:textId="315B5BFA" w:rsidR="005423AC" w:rsidRPr="00D923C2" w:rsidRDefault="005423AC" w:rsidP="00BD4B39">
      <w:pPr>
        <w:pStyle w:val="LetteredList"/>
        <w:numPr>
          <w:ilvl w:val="0"/>
          <w:numId w:val="18"/>
        </w:numPr>
        <w:ind w:left="709"/>
      </w:pPr>
      <w:r w:rsidRPr="00D923C2">
        <w:t xml:space="preserve">What is the </w:t>
      </w:r>
      <w:r w:rsidR="00CA5A14">
        <w:t>discrete</w:t>
      </w:r>
      <w:r w:rsidRPr="00D923C2">
        <w:t xml:space="preserve"> spurious emission bandwidth compared with the receiver bandwidth, what sort of bandwidth adjustment should be applied?</w:t>
      </w:r>
    </w:p>
    <w:p w14:paraId="77BE3201" w14:textId="0F1B3A56" w:rsidR="005423AC" w:rsidRPr="00D923C2" w:rsidRDefault="005423AC" w:rsidP="00BD4B39">
      <w:pPr>
        <w:pStyle w:val="LetteredList"/>
        <w:numPr>
          <w:ilvl w:val="0"/>
          <w:numId w:val="18"/>
        </w:numPr>
        <w:ind w:left="709"/>
      </w:pPr>
      <w:r w:rsidRPr="00D923C2">
        <w:t xml:space="preserve">How does </w:t>
      </w:r>
      <w:r w:rsidR="002A4B89">
        <w:t xml:space="preserve">the </w:t>
      </w:r>
      <w:r w:rsidRPr="00D923C2">
        <w:t xml:space="preserve">receiver behave to a </w:t>
      </w:r>
      <w:r w:rsidR="00801E32">
        <w:t xml:space="preserve">discrete </w:t>
      </w:r>
      <w:r w:rsidR="00801E32" w:rsidRPr="00D923C2">
        <w:t>spurious emission</w:t>
      </w:r>
      <w:r w:rsidR="004C3272">
        <w:t>?</w:t>
      </w:r>
    </w:p>
    <w:p w14:paraId="56914BFE" w14:textId="45CF1BA3" w:rsidR="005423AC" w:rsidRPr="00D923C2" w:rsidRDefault="005423AC" w:rsidP="008D07E0">
      <w:pPr>
        <w:pStyle w:val="LetteredList"/>
        <w:numPr>
          <w:ilvl w:val="0"/>
          <w:numId w:val="18"/>
        </w:numPr>
        <w:ind w:left="709"/>
      </w:pPr>
      <w:r w:rsidRPr="00D923C2">
        <w:t xml:space="preserve">If the levels of unwanted emissions in the spurious domain are based on conducted levels, </w:t>
      </w:r>
      <w:r w:rsidR="007E37EA">
        <w:t>w</w:t>
      </w:r>
      <w:r w:rsidR="007E37EA" w:rsidRPr="008118A6">
        <w:t>hat impact may arise from</w:t>
      </w:r>
      <w:r w:rsidRPr="00D923C2">
        <w:t xml:space="preserve"> the antenna </w:t>
      </w:r>
      <w:r w:rsidR="007E37EA">
        <w:t>used and its directivity</w:t>
      </w:r>
      <w:r w:rsidR="007E37EA" w:rsidRPr="008118A6">
        <w:t>?</w:t>
      </w:r>
    </w:p>
    <w:p w14:paraId="44DCECFC" w14:textId="77777777" w:rsidR="00C15478" w:rsidRDefault="00C15478" w:rsidP="00BD4B39">
      <w:pPr>
        <w:pStyle w:val="NumberedList"/>
      </w:pPr>
      <w:r>
        <w:t xml:space="preserve">Dependence on assumptions </w:t>
      </w:r>
      <w:r w:rsidR="00031747">
        <w:t>for</w:t>
      </w:r>
      <w:r>
        <w:t xml:space="preserve"> spurious</w:t>
      </w:r>
      <w:r w:rsidR="009C4B91">
        <w:t xml:space="preserve"> emissions</w:t>
      </w:r>
      <w:r w:rsidRPr="00E4405C">
        <w:t xml:space="preserve">: </w:t>
      </w:r>
    </w:p>
    <w:p w14:paraId="6A7C53FD" w14:textId="2299B070" w:rsidR="00C15478" w:rsidRPr="00E4405C" w:rsidRDefault="00930206" w:rsidP="00BD4B39">
      <w:pPr>
        <w:pStyle w:val="LetteredList"/>
        <w:numPr>
          <w:ilvl w:val="0"/>
          <w:numId w:val="20"/>
        </w:numPr>
      </w:pPr>
      <w:r>
        <w:t xml:space="preserve">Are spurious emissions from the equipment actually dominant in the interference scenario? For example, </w:t>
      </w:r>
      <w:r w:rsidR="00C15478">
        <w:t xml:space="preserve">the results of the studies </w:t>
      </w:r>
      <w:r>
        <w:t xml:space="preserve">could </w:t>
      </w:r>
      <w:r w:rsidR="00C15478">
        <w:t>be compared with</w:t>
      </w:r>
      <w:r>
        <w:t xml:space="preserve"> the transmitter being active and inactive where</w:t>
      </w:r>
      <w:r w:rsidR="00C15478">
        <w:t xml:space="preserve"> the spurious emissions switched </w:t>
      </w:r>
      <w:r>
        <w:t xml:space="preserve">‘on’ then </w:t>
      </w:r>
      <w:r w:rsidR="00C15478">
        <w:t>‘off’</w:t>
      </w:r>
      <w:r>
        <w:t xml:space="preserve"> </w:t>
      </w:r>
      <w:r w:rsidR="00C15478">
        <w:t>(i</w:t>
      </w:r>
      <w:r w:rsidR="00FB3186">
        <w:t>.</w:t>
      </w:r>
      <w:r w:rsidR="00C15478">
        <w:t>e</w:t>
      </w:r>
      <w:r w:rsidR="00FB3186">
        <w:t>.</w:t>
      </w:r>
      <w:r w:rsidR="00031747">
        <w:t xml:space="preserve"> the interferers transmission masks</w:t>
      </w:r>
      <w:r w:rsidR="00FB3186">
        <w:t xml:space="preserve"> be</w:t>
      </w:r>
      <w:r w:rsidR="00031747">
        <w:t xml:space="preserve"> set</w:t>
      </w:r>
      <w:r w:rsidR="00FB3186">
        <w:t xml:space="preserve"> to an</w:t>
      </w:r>
      <w:r w:rsidR="00031747">
        <w:t xml:space="preserve"> </w:t>
      </w:r>
      <w:r w:rsidR="00FB3186">
        <w:t xml:space="preserve">arbitrarily low value, e.g. </w:t>
      </w:r>
      <w:r w:rsidR="00031747">
        <w:t>to -200</w:t>
      </w:r>
      <w:r w:rsidR="00A11585">
        <w:t xml:space="preserve"> </w:t>
      </w:r>
      <w:r w:rsidR="00031747">
        <w:t>dB</w:t>
      </w:r>
      <w:r w:rsidR="00FB3186">
        <w:t>,</w:t>
      </w:r>
      <w:r w:rsidR="00031747">
        <w:t xml:space="preserve"> beyond the O</w:t>
      </w:r>
      <w:r w:rsidR="009D0494">
        <w:t>o</w:t>
      </w:r>
      <w:r w:rsidR="00031747">
        <w:t>B domain</w:t>
      </w:r>
      <w:r w:rsidR="00C15478">
        <w:t>)</w:t>
      </w:r>
      <w:r w:rsidR="00031747">
        <w:t>. Markedly differing results should be treated with caution.</w:t>
      </w:r>
    </w:p>
    <w:p w14:paraId="4D4016F0" w14:textId="5F60D17B" w:rsidR="00BD20AE" w:rsidRDefault="00BD20AE" w:rsidP="00BD20AE">
      <w:pPr>
        <w:pStyle w:val="NumberedList"/>
      </w:pPr>
      <w:r>
        <w:t xml:space="preserve">For AAS type systems, the </w:t>
      </w:r>
      <w:r w:rsidR="009E29E6">
        <w:t xml:space="preserve">time varying </w:t>
      </w:r>
      <w:r>
        <w:t>spatial filtering property of the system and its impact could be considered.</w:t>
      </w:r>
    </w:p>
    <w:p w14:paraId="5B840A7A" w14:textId="105FBBED" w:rsidR="00E6117B" w:rsidRPr="0049253F" w:rsidRDefault="00E6117B" w:rsidP="00BD4B39">
      <w:pPr>
        <w:pStyle w:val="ECCParagraph"/>
      </w:pPr>
      <w:r>
        <w:t>C</w:t>
      </w:r>
      <w:r w:rsidRPr="0049253F">
        <w:t xml:space="preserve">aution has to be taken </w:t>
      </w:r>
      <w:r>
        <w:t>when</w:t>
      </w:r>
      <w:r w:rsidRPr="0049253F">
        <w:t xml:space="preserve"> </w:t>
      </w:r>
      <w:r>
        <w:t>conducting a sensitivity analysis of unwanted emissions</w:t>
      </w:r>
      <w:r w:rsidRPr="0049253F">
        <w:t xml:space="preserve"> </w:t>
      </w:r>
      <w:r>
        <w:t>where</w:t>
      </w:r>
      <w:r w:rsidRPr="0049253F">
        <w:t xml:space="preserve"> others parameters</w:t>
      </w:r>
      <w:r>
        <w:t xml:space="preserve"> are not well defined</w:t>
      </w:r>
      <w:r w:rsidRPr="0049253F">
        <w:t xml:space="preserve"> (</w:t>
      </w:r>
      <w:r>
        <w:t xml:space="preserve">e.g. </w:t>
      </w:r>
      <w:r w:rsidRPr="0049253F">
        <w:t>deployment</w:t>
      </w:r>
      <w:r w:rsidR="00470548">
        <w:t xml:space="preserve"> and</w:t>
      </w:r>
      <w:r w:rsidRPr="0049253F">
        <w:t xml:space="preserve"> propagation model</w:t>
      </w:r>
      <w:r>
        <w:t>s</w:t>
      </w:r>
      <w:r w:rsidRPr="0049253F">
        <w:t>)</w:t>
      </w:r>
      <w:r>
        <w:t xml:space="preserve">. </w:t>
      </w:r>
      <w:r w:rsidR="00A11585">
        <w:t xml:space="preserve">Unwanted </w:t>
      </w:r>
      <w:r>
        <w:t xml:space="preserve">emissions are just one of many parameters in sharing and compatibility studies (i.e. receiver blocking). While it may seem that </w:t>
      </w:r>
      <w:r>
        <w:lastRenderedPageBreak/>
        <w:t xml:space="preserve">there is a margin in regard to </w:t>
      </w:r>
      <w:r w:rsidR="00A11585">
        <w:t xml:space="preserve">unwanted </w:t>
      </w:r>
      <w:r>
        <w:t>emissions alone, variation of the other parameters may mean that there is no margin in the overall sharing and compatibility scenario</w:t>
      </w:r>
      <w:r w:rsidR="00B85EE8">
        <w:t>,</w:t>
      </w:r>
      <w:r w:rsidRPr="0049253F">
        <w:t xml:space="preserve"> </w:t>
      </w:r>
      <w:r>
        <w:t xml:space="preserve">and </w:t>
      </w:r>
      <w:r w:rsidRPr="0049253F">
        <w:t xml:space="preserve">interference </w:t>
      </w:r>
      <w:r>
        <w:t>could</w:t>
      </w:r>
      <w:r w:rsidRPr="0049253F">
        <w:t xml:space="preserve"> occur.</w:t>
      </w:r>
    </w:p>
    <w:p w14:paraId="7392C3EF" w14:textId="62DD2620" w:rsidR="005423AC" w:rsidRDefault="000731AE" w:rsidP="005423AC">
      <w:pPr>
        <w:pStyle w:val="ECCParagraph"/>
      </w:pPr>
      <w:r>
        <w:t>T</w:t>
      </w:r>
      <w:r w:rsidR="005423AC" w:rsidRPr="00BF45AA">
        <w:t xml:space="preserve">here are some general examples of ECC </w:t>
      </w:r>
      <w:r w:rsidR="00241165">
        <w:t>R</w:t>
      </w:r>
      <w:r w:rsidR="005423AC" w:rsidRPr="00BF45AA">
        <w:t>eports that performed sensitivity analys</w:t>
      </w:r>
      <w:r w:rsidR="00DE283C">
        <w:t>e</w:t>
      </w:r>
      <w:r w:rsidR="005423AC" w:rsidRPr="00BF45AA">
        <w:t>s</w:t>
      </w:r>
      <w:r w:rsidR="005826FD">
        <w:t xml:space="preserve">, including </w:t>
      </w:r>
      <w:r w:rsidR="005826FD" w:rsidRPr="00BF45AA">
        <w:t>unwanted emissions</w:t>
      </w:r>
      <w:r>
        <w:t xml:space="preserve"> with different approach as in Annex 1</w:t>
      </w:r>
      <w:r w:rsidR="005826FD">
        <w:t>.</w:t>
      </w:r>
      <w:r w:rsidR="005423AC" w:rsidRPr="00BF45AA">
        <w:t xml:space="preserve"> </w:t>
      </w:r>
      <w:r w:rsidR="005826FD">
        <w:t>T</w:t>
      </w:r>
      <w:r w:rsidR="005423AC" w:rsidRPr="00BF45AA">
        <w:t xml:space="preserve">hese </w:t>
      </w:r>
      <w:r w:rsidR="00B62A05">
        <w:t>R</w:t>
      </w:r>
      <w:r w:rsidR="005826FD">
        <w:t xml:space="preserve">eports </w:t>
      </w:r>
      <w:r w:rsidR="005423AC" w:rsidRPr="00BF45AA">
        <w:t>are:</w:t>
      </w:r>
    </w:p>
    <w:p w14:paraId="60738AF4" w14:textId="4670F8BC" w:rsidR="00BF45AA" w:rsidRPr="00BF45AA" w:rsidRDefault="00BF45AA" w:rsidP="00BD4B39">
      <w:pPr>
        <w:pStyle w:val="ECCBulletsLv1"/>
      </w:pPr>
      <w:r w:rsidRPr="00BF45AA">
        <w:t>ECC Report 174</w:t>
      </w:r>
      <w:r w:rsidR="007B2545">
        <w:t>: “</w:t>
      </w:r>
      <w:r w:rsidRPr="00BF45AA">
        <w:t>Compatibility between the mobile service in the band 2500-2690 MHz and the radiodetermination service in the band 2700-2900 MHz</w:t>
      </w:r>
      <w:r w:rsidR="007B2545">
        <w:t>”</w:t>
      </w:r>
      <w:r w:rsidR="00BD4B39">
        <w:t xml:space="preserve"> </w:t>
      </w:r>
      <w:r w:rsidR="00BD4B39">
        <w:fldChar w:fldCharType="begin"/>
      </w:r>
      <w:r w:rsidR="00BD4B39">
        <w:instrText xml:space="preserve"> REF _Ref534981155 \r \h </w:instrText>
      </w:r>
      <w:r w:rsidR="00BD4B39">
        <w:fldChar w:fldCharType="separate"/>
      </w:r>
      <w:r w:rsidR="006A060C">
        <w:t>[4]</w:t>
      </w:r>
      <w:r w:rsidR="00BD4B39">
        <w:fldChar w:fldCharType="end"/>
      </w:r>
      <w:r w:rsidR="00822DAE">
        <w:t>;</w:t>
      </w:r>
    </w:p>
    <w:p w14:paraId="4BA69878" w14:textId="2C8F3ADA" w:rsidR="00BF45AA" w:rsidRPr="00BF45AA" w:rsidRDefault="00BF45AA" w:rsidP="00BD4B39">
      <w:pPr>
        <w:pStyle w:val="ECCBulletsLv1"/>
      </w:pPr>
      <w:r w:rsidRPr="00BF45AA">
        <w:t>ECC Report 239</w:t>
      </w:r>
      <w:r w:rsidR="007B2545">
        <w:t>: “</w:t>
      </w:r>
      <w:r w:rsidRPr="00BF45AA">
        <w:t>Compatibility and sharing studies for BB PPDR systems operating in the 700 MHz range</w:t>
      </w:r>
      <w:r w:rsidR="007B2545">
        <w:t>”</w:t>
      </w:r>
      <w:r w:rsidR="00BD4B39">
        <w:t xml:space="preserve"> </w:t>
      </w:r>
      <w:r w:rsidR="00BD4B39">
        <w:fldChar w:fldCharType="begin"/>
      </w:r>
      <w:r w:rsidR="00BD4B39">
        <w:instrText xml:space="preserve"> REF _Ref534981159 \r \h </w:instrText>
      </w:r>
      <w:r w:rsidR="00BD4B39">
        <w:fldChar w:fldCharType="separate"/>
      </w:r>
      <w:r w:rsidR="00FB3A22">
        <w:t>[5]</w:t>
      </w:r>
      <w:r w:rsidR="00BD4B39">
        <w:fldChar w:fldCharType="end"/>
      </w:r>
      <w:r w:rsidR="00822DAE">
        <w:t>;</w:t>
      </w:r>
    </w:p>
    <w:p w14:paraId="2FCC18C1" w14:textId="38DDBC3A" w:rsidR="006A060C" w:rsidRDefault="00BF45AA" w:rsidP="00DE283C">
      <w:pPr>
        <w:pStyle w:val="ECCBulletsLv1"/>
      </w:pPr>
      <w:r w:rsidRPr="00BF45AA">
        <w:t xml:space="preserve">ECC </w:t>
      </w:r>
      <w:r w:rsidR="00241165">
        <w:t>R</w:t>
      </w:r>
      <w:r w:rsidRPr="00BF45AA">
        <w:t>eport 271</w:t>
      </w:r>
      <w:r w:rsidR="007B2545">
        <w:t>:</w:t>
      </w:r>
      <w:r w:rsidR="00B85EE8" w:rsidRPr="00B85EE8">
        <w:t xml:space="preserve"> </w:t>
      </w:r>
      <w:r w:rsidR="00556A4C">
        <w:t>“</w:t>
      </w:r>
      <w:r w:rsidRPr="00BF45AA">
        <w:t>Compatibility and sharing studies related to NGSO satellite systems operating in the FSS bands 10.7-12.75 GHz (space-to-Earth) and 14-14.5 GHz (Earth-to-space</w:t>
      </w:r>
      <w:r w:rsidR="00CD63A9" w:rsidRPr="00241ADC">
        <w:t>)</w:t>
      </w:r>
      <w:r w:rsidR="007B2545">
        <w:t>”</w:t>
      </w:r>
      <w:r w:rsidR="00BD4B39">
        <w:t xml:space="preserve"> </w:t>
      </w:r>
      <w:r w:rsidR="00BD4B39">
        <w:fldChar w:fldCharType="begin"/>
      </w:r>
      <w:r w:rsidR="00BD4B39">
        <w:instrText xml:space="preserve"> REF _Ref534981163 \r \h </w:instrText>
      </w:r>
      <w:r w:rsidR="00BD4B39">
        <w:fldChar w:fldCharType="separate"/>
      </w:r>
      <w:r w:rsidR="006A060C">
        <w:t>[6]</w:t>
      </w:r>
      <w:r w:rsidR="00BD4B39">
        <w:fldChar w:fldCharType="end"/>
      </w:r>
      <w:r w:rsidR="00FB3A22">
        <w:t>;</w:t>
      </w:r>
    </w:p>
    <w:p w14:paraId="3C472781" w14:textId="2D8AC0E2" w:rsidR="00DE283C" w:rsidRPr="00BF45AA" w:rsidRDefault="00A70D35" w:rsidP="00DE283C">
      <w:pPr>
        <w:pStyle w:val="ECCBulletsLv1"/>
      </w:pPr>
      <w:r w:rsidRPr="00BF45AA">
        <w:t>ECC Report 2</w:t>
      </w:r>
      <w:r>
        <w:t>83: “Compatibility and sharing studies related to the introduction of broadband and narrowband systems in the bands 410-430 MHz and 450-470 MHz</w:t>
      </w:r>
      <w:r w:rsidR="00DE283C">
        <w:t xml:space="preserve"> </w:t>
      </w:r>
      <w:r w:rsidR="00FB3A22">
        <w:fldChar w:fldCharType="begin"/>
      </w:r>
      <w:r w:rsidR="00FB3A22">
        <w:instrText xml:space="preserve"> REF _Ref534981197 \r \h </w:instrText>
      </w:r>
      <w:r w:rsidR="00FB3A22">
        <w:fldChar w:fldCharType="separate"/>
      </w:r>
      <w:r w:rsidR="00FB3A22">
        <w:t>[7]</w:t>
      </w:r>
      <w:r w:rsidR="00FB3A22">
        <w:fldChar w:fldCharType="end"/>
      </w:r>
      <w:r w:rsidR="005826FD">
        <w:t>.</w:t>
      </w:r>
    </w:p>
    <w:p w14:paraId="0D63F576" w14:textId="77777777" w:rsidR="000D738C" w:rsidRPr="00BF45AA" w:rsidRDefault="000D738C" w:rsidP="008D07E0">
      <w:pPr>
        <w:pStyle w:val="ECCBulletsLv1"/>
        <w:numPr>
          <w:ilvl w:val="0"/>
          <w:numId w:val="0"/>
        </w:numPr>
        <w:ind w:left="340"/>
      </w:pPr>
    </w:p>
    <w:p w14:paraId="366CD4EA" w14:textId="77777777" w:rsidR="004767BF" w:rsidRPr="00BD4B39" w:rsidRDefault="004767BF" w:rsidP="00BD4B39">
      <w:pPr>
        <w:pStyle w:val="ECCAnnex-heading1"/>
      </w:pPr>
      <w:bookmarkStart w:id="22" w:name="_Toc280099660"/>
      <w:r w:rsidRPr="00BD4B39">
        <w:lastRenderedPageBreak/>
        <w:t xml:space="preserve">List of </w:t>
      </w:r>
      <w:r w:rsidR="00835C5B" w:rsidRPr="004423A3">
        <w:t>reference</w:t>
      </w:r>
      <w:r w:rsidR="00FE17A8" w:rsidRPr="004423A3">
        <w:t>s</w:t>
      </w:r>
      <w:bookmarkEnd w:id="22"/>
    </w:p>
    <w:p w14:paraId="0830EACE" w14:textId="77777777" w:rsidR="004767BF" w:rsidRPr="0071531E" w:rsidRDefault="004767BF" w:rsidP="00BD4B39">
      <w:pPr>
        <w:pStyle w:val="ECCParagraph"/>
        <w:rPr>
          <w:lang w:eastAsia="ja-JP"/>
        </w:rPr>
      </w:pPr>
      <w:r w:rsidRPr="0071531E">
        <w:rPr>
          <w:lang w:eastAsia="ja-JP"/>
        </w:rPr>
        <w:t>This annex contains the list of relevant reference documents.</w:t>
      </w:r>
    </w:p>
    <w:p w14:paraId="57AC937D" w14:textId="77777777" w:rsidR="00A85D71" w:rsidRDefault="00A85D71" w:rsidP="00BD4B39">
      <w:pPr>
        <w:pStyle w:val="reference"/>
      </w:pPr>
      <w:bookmarkStart w:id="23" w:name="_Ref534980925"/>
      <w:bookmarkStart w:id="24" w:name="_Ref5703779"/>
      <w:bookmarkStart w:id="25" w:name="_Ref213741794"/>
      <w:r w:rsidRPr="00BD4B39">
        <w:t>ECC Report 249</w:t>
      </w:r>
      <w:r w:rsidR="00FE17A8" w:rsidRPr="00395012">
        <w:t>: “</w:t>
      </w:r>
      <w:r w:rsidRPr="00BD4B39">
        <w:t>Unwanted emissions of common radio systems: measurements and use in sharing/compatibility studies</w:t>
      </w:r>
      <w:r w:rsidR="00FE17A8" w:rsidRPr="00395012">
        <w:t>”</w:t>
      </w:r>
      <w:bookmarkEnd w:id="23"/>
      <w:r w:rsidR="006333CD">
        <w:t>, April 2016</w:t>
      </w:r>
      <w:bookmarkEnd w:id="24"/>
    </w:p>
    <w:p w14:paraId="12A2F429" w14:textId="77777777" w:rsidR="00BD4B39" w:rsidRPr="00BD4B39" w:rsidRDefault="00BD4B39" w:rsidP="00BD4B39">
      <w:pPr>
        <w:pStyle w:val="reference"/>
      </w:pPr>
      <w:bookmarkStart w:id="26" w:name="_Ref534980981"/>
      <w:r>
        <w:t>Directive 2014/53/EU of the European Parliament and of the Council of 16 April 2014 on the harmonisation of the laws of the Member States relating to the making available on the market of radio equipment and repealing Directive 1999/5/EC</w:t>
      </w:r>
      <w:r>
        <w:rPr>
          <w:rFonts w:cs="Arial"/>
          <w:szCs w:val="20"/>
        </w:rPr>
        <w:t xml:space="preserve"> (</w:t>
      </w:r>
      <w:r w:rsidRPr="00936515">
        <w:rPr>
          <w:rFonts w:cs="Arial"/>
          <w:szCs w:val="20"/>
        </w:rPr>
        <w:t>Radio Equipment Directive</w:t>
      </w:r>
      <w:bookmarkEnd w:id="26"/>
      <w:r w:rsidR="00711761">
        <w:rPr>
          <w:rFonts w:cs="Arial"/>
          <w:szCs w:val="20"/>
        </w:rPr>
        <w:t>)</w:t>
      </w:r>
    </w:p>
    <w:p w14:paraId="0CFC52F4" w14:textId="77777777" w:rsidR="00A85D71" w:rsidRPr="00BD4B39" w:rsidRDefault="00A85D71" w:rsidP="00BD4B39">
      <w:pPr>
        <w:pStyle w:val="reference"/>
      </w:pPr>
      <w:bookmarkStart w:id="27" w:name="_Ref534981183"/>
      <w:r w:rsidRPr="00BD4B39">
        <w:t>ITU Ra</w:t>
      </w:r>
      <w:r w:rsidR="00B04592" w:rsidRPr="00BD4B39">
        <w:t>dio Regulations, Edition of 2016</w:t>
      </w:r>
      <w:bookmarkEnd w:id="27"/>
    </w:p>
    <w:p w14:paraId="77DA425B" w14:textId="77777777" w:rsidR="00BD4B39" w:rsidRPr="00BF45AA" w:rsidRDefault="00BD4B39" w:rsidP="00BD4B39">
      <w:pPr>
        <w:pStyle w:val="reference"/>
      </w:pPr>
      <w:bookmarkStart w:id="28" w:name="_Ref534981155"/>
      <w:r w:rsidRPr="00BF45AA">
        <w:t xml:space="preserve">ECC Report 174 </w:t>
      </w:r>
      <w:r>
        <w:t>: “</w:t>
      </w:r>
      <w:r w:rsidRPr="00BF45AA">
        <w:t>Compatibility between the mobile service in the band 2500-2690 MHz and the radiodetermination service in the band 2700-2900 MHz</w:t>
      </w:r>
      <w:r>
        <w:t>”, April 2012</w:t>
      </w:r>
      <w:bookmarkEnd w:id="28"/>
    </w:p>
    <w:p w14:paraId="0B3099D1" w14:textId="1960DE42" w:rsidR="00BD4B39" w:rsidRPr="00BF45AA" w:rsidRDefault="00BD4B39" w:rsidP="00BD4B39">
      <w:pPr>
        <w:pStyle w:val="reference"/>
      </w:pPr>
      <w:bookmarkStart w:id="29" w:name="_Ref534981159"/>
      <w:r w:rsidRPr="00BF45AA">
        <w:t>ECC Report 239</w:t>
      </w:r>
      <w:r>
        <w:t>: “</w:t>
      </w:r>
      <w:r w:rsidRPr="00BF45AA">
        <w:t>Compatibility and sharing studies for BB PPDR systems operating in the 700 MHz range</w:t>
      </w:r>
      <w:r>
        <w:t>”, September 2015</w:t>
      </w:r>
      <w:bookmarkEnd w:id="29"/>
    </w:p>
    <w:p w14:paraId="6289AB09" w14:textId="77777777" w:rsidR="00BD4B39" w:rsidRPr="00BF45AA" w:rsidRDefault="00BD4B39" w:rsidP="00BD4B39">
      <w:pPr>
        <w:pStyle w:val="reference"/>
      </w:pPr>
      <w:bookmarkStart w:id="30" w:name="_Ref534981163"/>
      <w:r w:rsidRPr="00BF45AA">
        <w:t xml:space="preserve">ECC </w:t>
      </w:r>
      <w:r>
        <w:t>R</w:t>
      </w:r>
      <w:r w:rsidRPr="00BF45AA">
        <w:t>eport 271</w:t>
      </w:r>
      <w:r>
        <w:t>: “</w:t>
      </w:r>
      <w:r w:rsidRPr="00BF45AA">
        <w:t>Compatibility and sharing studies related to NGSO satellite systems operating in the FSS bands 10.7-12.75 GHz (space-to-Earth) and 14-14.5 GHz (Earth-to-space</w:t>
      </w:r>
      <w:r w:rsidRPr="00241ADC">
        <w:t>)</w:t>
      </w:r>
      <w:r>
        <w:t>”, January 2018</w:t>
      </w:r>
      <w:bookmarkEnd w:id="30"/>
    </w:p>
    <w:p w14:paraId="56735661" w14:textId="3C2D756C" w:rsidR="00BD4B39" w:rsidRDefault="005826FD" w:rsidP="00FE17A8">
      <w:pPr>
        <w:pStyle w:val="reference"/>
      </w:pPr>
      <w:bookmarkStart w:id="31" w:name="_Ref534981197"/>
      <w:r w:rsidRPr="00BF45AA">
        <w:t>ECC Report 2</w:t>
      </w:r>
      <w:r>
        <w:t>83: “Compatibility and sharing studies related to the introduction of broadband and</w:t>
      </w:r>
      <w:bookmarkStart w:id="32" w:name="_GoBack"/>
      <w:bookmarkEnd w:id="32"/>
      <w:r>
        <w:t xml:space="preserve"> narrowband systems in the bands 410-430 MHz and 450-470 MHz, September 2018</w:t>
      </w:r>
      <w:bookmarkEnd w:id="31"/>
    </w:p>
    <w:bookmarkEnd w:id="25"/>
    <w:p w14:paraId="5827540A" w14:textId="77777777" w:rsidR="00DC14BE" w:rsidRPr="00BD4B39" w:rsidRDefault="00DC14BE" w:rsidP="00711761">
      <w:pPr>
        <w:pStyle w:val="reference"/>
        <w:numPr>
          <w:ilvl w:val="0"/>
          <w:numId w:val="0"/>
        </w:numPr>
        <w:tabs>
          <w:tab w:val="num" w:pos="426"/>
        </w:tabs>
        <w:ind w:left="397" w:hanging="567"/>
      </w:pPr>
    </w:p>
    <w:sectPr w:rsidR="00DC14BE" w:rsidRPr="00BD4B39" w:rsidSect="00AA6134">
      <w:headerReference w:type="even" r:id="rId23"/>
      <w:headerReference w:type="default" r:id="rId24"/>
      <w:footerReference w:type="even" r:id="rId25"/>
      <w:footerReference w:type="default" r:id="rId26"/>
      <w:headerReference w:type="first" r:id="rId27"/>
      <w:footerReference w:type="first" r:id="rId28"/>
      <w:pgSz w:w="11907" w:h="16840" w:code="9"/>
      <w:pgMar w:top="1701" w:right="1134" w:bottom="1701" w:left="1134" w:header="720" w:footer="720" w:gutter="0"/>
      <w:paperSrc w:first="1" w:other="1"/>
      <w:cols w:space="720"/>
      <w:titlePg/>
      <w:docGrid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8CBD46" w15:done="0"/>
  <w15:commentEx w15:paraId="74FF0F09" w15:done="0"/>
  <w15:commentEx w15:paraId="52DCDCBD" w15:done="0"/>
  <w15:commentEx w15:paraId="6A856E45" w15:done="0"/>
  <w15:commentEx w15:paraId="09A6DC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8CBD46" w16cid:durableId="208958CA"/>
  <w16cid:commentId w16cid:paraId="74FF0F09" w16cid:durableId="208965EB"/>
  <w16cid:commentId w16cid:paraId="52DCDCBD" w16cid:durableId="20896BC2"/>
  <w16cid:commentId w16cid:paraId="6A856E45" w16cid:durableId="20896C5E"/>
  <w16cid:commentId w16cid:paraId="09A6DCBB" w16cid:durableId="208CFA5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F73C3E" w14:textId="77777777" w:rsidR="00433268" w:rsidRDefault="00433268" w:rsidP="00C74BE6">
      <w:r>
        <w:separator/>
      </w:r>
    </w:p>
  </w:endnote>
  <w:endnote w:type="continuationSeparator" w:id="0">
    <w:p w14:paraId="189C2FD6" w14:textId="77777777" w:rsidR="00433268" w:rsidRDefault="00433268" w:rsidP="00C74BE6">
      <w:r>
        <w:continuationSeparator/>
      </w:r>
    </w:p>
  </w:endnote>
  <w:endnote w:type="continuationNotice" w:id="1">
    <w:p w14:paraId="5560062F" w14:textId="77777777" w:rsidR="00433268" w:rsidRDefault="004332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charset w:val="00"/>
    <w:family w:val="auto"/>
    <w:pitch w:val="variable"/>
    <w:sig w:usb0="00000003" w:usb1="00000000" w:usb2="00000000" w:usb3="00000000" w:csb0="00000001" w:csb1="00000000"/>
  </w:font>
  <w:font w:name="Lucida Grande">
    <w:altName w:val="Arial"/>
    <w:charset w:val="00"/>
    <w:family w:val="auto"/>
    <w:pitch w:val="variable"/>
    <w:sig w:usb0="00000000" w:usb1="5000A1FF" w:usb2="00000000" w:usb3="00000000" w:csb0="000001B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9FA269" w14:textId="77777777" w:rsidR="008A30AD" w:rsidRDefault="008A30AD">
    <w:pPr>
      <w:pStyle w:val="Footer"/>
    </w:pPr>
    <w:r w:rsidRPr="00822AE0">
      <w:rPr>
        <w:sz w:val="18"/>
        <w:szCs w:val="18"/>
        <w:lang w:val="da-DK"/>
      </w:rPr>
      <w:t>Edi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41011C" w14:textId="77777777" w:rsidR="008A30AD" w:rsidRDefault="008A30AD">
    <w:pPr>
      <w:pStyle w:val="Footer"/>
    </w:pPr>
    <w:r w:rsidRPr="00822AE0">
      <w:rPr>
        <w:sz w:val="18"/>
        <w:szCs w:val="18"/>
        <w:lang w:val="da-DK"/>
      </w:rPr>
      <w:t>Editio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6F1128" w14:textId="01B60A21" w:rsidR="008A30AD" w:rsidRPr="002F3340" w:rsidRDefault="002F3340" w:rsidP="002F3340">
    <w:pPr>
      <w:pStyle w:val="Footer"/>
    </w:pPr>
    <w:r w:rsidRPr="00822AE0">
      <w:rPr>
        <w:sz w:val="18"/>
        <w:szCs w:val="18"/>
        <w:lang w:val="da-DK"/>
      </w:rPr>
      <w:t>Edition</w:t>
    </w:r>
    <w:r>
      <w:rPr>
        <w:sz w:val="18"/>
        <w:szCs w:val="18"/>
        <w:lang w:val="da-DK"/>
      </w:rPr>
      <w:t xml:space="preserve"> 29 May 2019</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777F6E" w14:textId="1283C3BA" w:rsidR="008A30AD" w:rsidRDefault="002F3340">
    <w:pPr>
      <w:pStyle w:val="Footer"/>
    </w:pPr>
    <w:r w:rsidRPr="00822AE0">
      <w:rPr>
        <w:sz w:val="18"/>
        <w:szCs w:val="18"/>
        <w:lang w:val="da-DK"/>
      </w:rPr>
      <w:t>Edition</w:t>
    </w:r>
    <w:r>
      <w:rPr>
        <w:sz w:val="18"/>
        <w:szCs w:val="18"/>
        <w:lang w:val="da-DK"/>
      </w:rPr>
      <w:t xml:space="preserve"> 29 May 2019</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3EF041" w14:textId="0229A3F6" w:rsidR="008A30AD" w:rsidRDefault="002F3340">
    <w:pPr>
      <w:pStyle w:val="Footer"/>
    </w:pPr>
    <w:r w:rsidRPr="00822AE0">
      <w:rPr>
        <w:sz w:val="18"/>
        <w:szCs w:val="18"/>
        <w:lang w:val="da-DK"/>
      </w:rPr>
      <w:t>Edition</w:t>
    </w:r>
    <w:r>
      <w:rPr>
        <w:sz w:val="18"/>
        <w:szCs w:val="18"/>
        <w:lang w:val="da-DK"/>
      </w:rPr>
      <w:t xml:space="preserve"> 29 May 2019</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727B4C" w14:textId="77777777" w:rsidR="008A30AD" w:rsidRPr="00BD4B39" w:rsidRDefault="008A30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777AAF" w14:textId="77777777" w:rsidR="00433268" w:rsidRDefault="00433268" w:rsidP="00C74BE6">
      <w:r>
        <w:separator/>
      </w:r>
    </w:p>
  </w:footnote>
  <w:footnote w:type="continuationSeparator" w:id="0">
    <w:p w14:paraId="5974E289" w14:textId="77777777" w:rsidR="00433268" w:rsidRDefault="00433268" w:rsidP="00C74BE6">
      <w:r>
        <w:continuationSeparator/>
      </w:r>
    </w:p>
  </w:footnote>
  <w:footnote w:type="continuationNotice" w:id="1">
    <w:p w14:paraId="126EE8A5" w14:textId="77777777" w:rsidR="00433268" w:rsidRDefault="00433268"/>
  </w:footnote>
  <w:footnote w:id="2">
    <w:p w14:paraId="36F06862" w14:textId="77777777" w:rsidR="008A30AD" w:rsidRPr="00001B66" w:rsidRDefault="008A30AD" w:rsidP="00ED3878">
      <w:pPr>
        <w:pStyle w:val="ECCFootnote"/>
        <w:ind w:left="0" w:firstLine="0"/>
      </w:pPr>
      <w:r>
        <w:rPr>
          <w:rStyle w:val="FootnoteReference"/>
        </w:rPr>
        <w:footnoteRef/>
      </w:r>
      <w:r>
        <w:t xml:space="preserve"> Out-of-band emissions are </w:t>
      </w:r>
      <w:r w:rsidRPr="006563AA">
        <w:t>on a frequency or</w:t>
      </w:r>
      <w:r w:rsidRPr="008A3594">
        <w:t xml:space="preserve"> frequencies immediately outside the necessary bandwidth which results from the modulation process, but excluding spurious emissions</w:t>
      </w:r>
      <w:r>
        <w:t xml:space="preserve">. Spurious emissions are </w:t>
      </w:r>
      <w:r w:rsidRPr="006563AA">
        <w:t>on a frequency or frequencies which are outside the necessary bandwidth and the level of which may be reduced without affecting the corresponding transmission of information. Spurious emissions include harmonic emissions, parasitic emissions, intermodulation products and frequency conversion products, but exclude out-of-band emissions.</w:t>
      </w:r>
    </w:p>
    <w:p w14:paraId="3FE157E2" w14:textId="77777777" w:rsidR="008A30AD" w:rsidRDefault="008A30AD" w:rsidP="0052164A">
      <w:pPr>
        <w:pStyle w:val="FootnoteText"/>
      </w:pPr>
    </w:p>
  </w:footnote>
  <w:footnote w:id="3">
    <w:p w14:paraId="2651DDB3" w14:textId="2D98BFD1" w:rsidR="008A30AD" w:rsidRDefault="008A30AD" w:rsidP="00BD4B39">
      <w:pPr>
        <w:pStyle w:val="ECCFootnote"/>
      </w:pPr>
    </w:p>
  </w:footnote>
  <w:footnote w:id="4">
    <w:p w14:paraId="2DB2F412" w14:textId="77777777" w:rsidR="008A30AD" w:rsidRDefault="008A30AD" w:rsidP="00BD4B39">
      <w:pPr>
        <w:pStyle w:val="ECCFootnote"/>
      </w:pPr>
      <w:r>
        <w:rPr>
          <w:rStyle w:val="FootnoteReference"/>
        </w:rPr>
        <w:footnoteRef/>
      </w:r>
      <w:r>
        <w:t xml:space="preserve"> </w:t>
      </w:r>
      <w:hyperlink r:id="rId1" w:history="1">
        <w:r w:rsidRPr="00F33015">
          <w:rPr>
            <w:rStyle w:val="Hyperlink"/>
          </w:rPr>
          <w:t>https://ec.europa.eu/growth/single-market/european-standards/harmonised-standards/red_en</w:t>
        </w:r>
      </w:hyperlink>
    </w:p>
  </w:footnote>
  <w:footnote w:id="5">
    <w:p w14:paraId="71B0B395" w14:textId="77777777" w:rsidR="008A30AD" w:rsidRPr="0071531E" w:rsidRDefault="008A30AD" w:rsidP="00A46856">
      <w:pPr>
        <w:pStyle w:val="ECCFootnote"/>
      </w:pPr>
      <w:r>
        <w:rPr>
          <w:rStyle w:val="FootnoteReference"/>
        </w:rPr>
        <w:footnoteRef/>
      </w:r>
      <w:r>
        <w:t xml:space="preserve"> The RED provides other methods of demonstrating conformity such as using a notified body.</w:t>
      </w:r>
    </w:p>
  </w:footnote>
  <w:footnote w:id="6">
    <w:p w14:paraId="22E65A06" w14:textId="181C0E52" w:rsidR="008A30AD" w:rsidRPr="0071531E" w:rsidRDefault="008A30AD" w:rsidP="00A46856">
      <w:pPr>
        <w:pStyle w:val="ECCFootnote"/>
      </w:pPr>
      <w:r>
        <w:rPr>
          <w:rStyle w:val="FootnoteReference"/>
        </w:rPr>
        <w:footnoteRef/>
      </w:r>
      <w:r>
        <w:t xml:space="preserve"> </w:t>
      </w:r>
      <w:hyperlink r:id="rId2" w:history="1">
        <w:r w:rsidRPr="00520D09">
          <w:rPr>
            <w:rStyle w:val="Hyperlink"/>
          </w:rPr>
          <w:t>https://ec.europa.eu/growth/single-market/european-standards/harmonised-standards/red_en</w:t>
        </w:r>
      </w:hyperlink>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756738" w14:textId="4BF17E97" w:rsidR="008A30AD" w:rsidRPr="007C5F95" w:rsidRDefault="008A30AD">
    <w:pPr>
      <w:pStyle w:val="Header"/>
      <w:rPr>
        <w:b w:val="0"/>
        <w:lang w:val="da-DK"/>
      </w:rPr>
    </w:pPr>
    <w:r w:rsidRPr="007C5F95">
      <w:rPr>
        <w:b w:val="0"/>
        <w:lang w:val="da-DK"/>
      </w:rPr>
      <w:t>Draft ECC REPORT XXX</w:t>
    </w:r>
  </w:p>
  <w:p w14:paraId="4705A476" w14:textId="77777777" w:rsidR="008A30AD" w:rsidRPr="007C5F95" w:rsidRDefault="008A30AD">
    <w:pPr>
      <w:pStyle w:val="Header"/>
      <w:rPr>
        <w:szCs w:val="16"/>
        <w:lang w:val="da-DK"/>
      </w:rPr>
    </w:pPr>
    <w:r>
      <w:rPr>
        <w:szCs w:val="16"/>
        <w:lang w:val="da-DK"/>
      </w:rPr>
      <w:t xml:space="preserve">Page </w:t>
    </w:r>
    <w:r>
      <w:fldChar w:fldCharType="begin"/>
    </w:r>
    <w:r>
      <w:instrText xml:space="preserve"> PAGE  \* Arabic  \* MERGEFORMAT </w:instrText>
    </w:r>
    <w:r>
      <w:fldChar w:fldCharType="separate"/>
    </w:r>
    <w:r w:rsidR="006A060C" w:rsidRPr="006A060C">
      <w:rPr>
        <w:noProof/>
        <w:szCs w:val="16"/>
        <w:lang w:val="da-DK"/>
      </w:rPr>
      <w:t>16</w:t>
    </w:r>
    <w:r>
      <w:rPr>
        <w:noProof/>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EB06AA" w14:textId="0A925335" w:rsidR="008A30AD" w:rsidRPr="007C5F95" w:rsidRDefault="008A30AD" w:rsidP="00C74BE6">
    <w:pPr>
      <w:pStyle w:val="Header"/>
      <w:jc w:val="right"/>
      <w:rPr>
        <w:b w:val="0"/>
        <w:lang w:val="da-DK"/>
      </w:rPr>
    </w:pPr>
    <w:r w:rsidRPr="007C5F95">
      <w:rPr>
        <w:b w:val="0"/>
        <w:lang w:val="da-DK"/>
      </w:rPr>
      <w:t>Draft ECC REPORT XXX</w:t>
    </w:r>
  </w:p>
  <w:p w14:paraId="7B6B84BE" w14:textId="77777777" w:rsidR="008A30AD" w:rsidRPr="007C5F95" w:rsidRDefault="008A30AD" w:rsidP="00C74BE6">
    <w:pPr>
      <w:pStyle w:val="Header"/>
      <w:jc w:val="right"/>
      <w:rPr>
        <w:szCs w:val="16"/>
        <w:lang w:val="da-DK"/>
      </w:rPr>
    </w:pPr>
    <w:r>
      <w:rPr>
        <w:szCs w:val="16"/>
        <w:lang w:val="da-DK"/>
      </w:rPr>
      <w:t xml:space="preserve">Page </w:t>
    </w:r>
    <w:r>
      <w:fldChar w:fldCharType="begin"/>
    </w:r>
    <w:r>
      <w:instrText xml:space="preserve"> PAGE  \* Arabic  \* MERGEFORMAT </w:instrText>
    </w:r>
    <w:r>
      <w:fldChar w:fldCharType="separate"/>
    </w:r>
    <w:r w:rsidR="006A060C" w:rsidRPr="006A060C">
      <w:rPr>
        <w:noProof/>
        <w:szCs w:val="16"/>
        <w:lang w:val="da-DK"/>
      </w:rPr>
      <w:t>16</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8386AE" w14:textId="4ADE447C" w:rsidR="008A30AD" w:rsidRDefault="008A30AD" w:rsidP="009011FE">
    <w:pPr>
      <w:pStyle w:val="Header"/>
      <w:jc w:val="right"/>
    </w:pPr>
    <w:r>
      <w:rPr>
        <w:noProof/>
        <w:szCs w:val="20"/>
        <w:lang w:val="da-DK" w:eastAsia="da-DK"/>
      </w:rPr>
      <w:drawing>
        <wp:anchor distT="0" distB="0" distL="114300" distR="114300" simplePos="0" relativeHeight="251655168" behindDoc="0" locked="0" layoutInCell="1" allowOverlap="1" wp14:anchorId="5201BCE7" wp14:editId="27B8BC0B">
          <wp:simplePos x="0" y="0"/>
          <wp:positionH relativeFrom="page">
            <wp:posOffset>5717540</wp:posOffset>
          </wp:positionH>
          <wp:positionV relativeFrom="page">
            <wp:posOffset>648335</wp:posOffset>
          </wp:positionV>
          <wp:extent cx="1461770" cy="546100"/>
          <wp:effectExtent l="25400" t="0" r="11430" b="0"/>
          <wp:wrapNone/>
          <wp:docPr id="16" name="Picture 16"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lang w:val="da-DK" w:eastAsia="da-DK"/>
      </w:rPr>
      <w:drawing>
        <wp:anchor distT="0" distB="0" distL="114300" distR="114300" simplePos="0" relativeHeight="251654144" behindDoc="0" locked="0" layoutInCell="1" allowOverlap="1" wp14:anchorId="7512A877" wp14:editId="67D5DF74">
          <wp:simplePos x="0" y="0"/>
          <wp:positionH relativeFrom="page">
            <wp:posOffset>572770</wp:posOffset>
          </wp:positionH>
          <wp:positionV relativeFrom="page">
            <wp:posOffset>457200</wp:posOffset>
          </wp:positionV>
          <wp:extent cx="889000" cy="889000"/>
          <wp:effectExtent l="25400" t="0" r="0" b="0"/>
          <wp:wrapNone/>
          <wp:docPr id="17" name="Picture 17"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0447D9" w14:textId="1A9C140E" w:rsidR="008A30AD" w:rsidRPr="007C5F95" w:rsidRDefault="008A30AD">
    <w:pPr>
      <w:pStyle w:val="Header"/>
      <w:rPr>
        <w:szCs w:val="16"/>
        <w:lang w:val="da-DK"/>
      </w:rPr>
    </w:pPr>
    <w:r w:rsidRPr="00BD4B39">
      <w:rPr>
        <w:lang w:val="da-DK"/>
      </w:rPr>
      <w:t>ECC</w:t>
    </w:r>
    <w:r>
      <w:rPr>
        <w:lang w:val="da-DK"/>
      </w:rPr>
      <w:t>/REC/(19)02</w:t>
    </w:r>
    <w:r>
      <w:rPr>
        <w:szCs w:val="16"/>
        <w:lang w:val="da-DK"/>
      </w:rPr>
      <w:t xml:space="preserve"> Page </w:t>
    </w:r>
    <w:r w:rsidRPr="00BD4B39">
      <w:fldChar w:fldCharType="begin"/>
    </w:r>
    <w:r>
      <w:instrText xml:space="preserve"> PAGE  \* Arabic  \* MERGEFORMAT </w:instrText>
    </w:r>
    <w:r w:rsidRPr="00BD4B39">
      <w:fldChar w:fldCharType="separate"/>
    </w:r>
    <w:r w:rsidR="00703149" w:rsidRPr="00703149">
      <w:rPr>
        <w:noProof/>
        <w:szCs w:val="16"/>
        <w:lang w:val="da-DK"/>
      </w:rPr>
      <w:t>16</w:t>
    </w:r>
    <w:r w:rsidRPr="00BD4B39">
      <w:rPr>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7070BD" w14:textId="20470A2E" w:rsidR="008A30AD" w:rsidRPr="007C5F95" w:rsidRDefault="008A30AD" w:rsidP="00C74BE6">
    <w:pPr>
      <w:pStyle w:val="Header"/>
      <w:jc w:val="right"/>
      <w:rPr>
        <w:szCs w:val="16"/>
        <w:lang w:val="da-DK"/>
      </w:rPr>
    </w:pPr>
    <w:r>
      <w:rPr>
        <w:lang w:val="da-DK"/>
      </w:rPr>
      <w:t>ECC/REC/(19)02</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703149" w:rsidRPr="00703149">
      <w:rPr>
        <w:noProof/>
        <w:szCs w:val="16"/>
        <w:lang w:val="da-DK"/>
      </w:rPr>
      <w:t>17</w:t>
    </w:r>
    <w:r>
      <w:rPr>
        <w:noProof/>
        <w:szCs w:val="16"/>
        <w:lang w:val="da-DK"/>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598522" w14:textId="31AEF703" w:rsidR="008A30AD" w:rsidRDefault="008A30AD">
    <w:pPr>
      <w:pStyle w:val="Header"/>
    </w:pPr>
    <w:r>
      <w:rPr>
        <w:lang w:val="da-DK"/>
      </w:rPr>
      <w:t>ECC/REC/(19)02</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703149" w:rsidRPr="00703149">
      <w:rPr>
        <w:noProof/>
        <w:szCs w:val="16"/>
        <w:lang w:val="da-DK"/>
      </w:rPr>
      <w:t>2</w:t>
    </w:r>
    <w:r>
      <w:rPr>
        <w:noProof/>
        <w:szCs w:val="16"/>
        <w:lang w:val="da-DK"/>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EB4A7C"/>
    <w:multiLevelType w:val="hybridMultilevel"/>
    <w:tmpl w:val="B96CE56A"/>
    <w:lvl w:ilvl="0" w:tplc="91C4760E">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7C77454"/>
    <w:multiLevelType w:val="hybridMultilevel"/>
    <w:tmpl w:val="4FD28B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7B4A97"/>
    <w:multiLevelType w:val="hybridMultilevel"/>
    <w:tmpl w:val="B1720C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1E060383"/>
    <w:multiLevelType w:val="multilevel"/>
    <w:tmpl w:val="83B0944C"/>
    <w:lvl w:ilvl="0">
      <w:start w:val="1"/>
      <w:numFmt w:val="lowerLetter"/>
      <w:pStyle w:val="LetteredList"/>
      <w:lvlText w:val="%1)"/>
      <w:lvlJc w:val="left"/>
      <w:pPr>
        <w:ind w:left="757" w:hanging="360"/>
      </w:pPr>
      <w:rPr>
        <w:rFonts w:ascii="Arial" w:hAnsi="Arial" w:hint="default"/>
        <w:b w:val="0"/>
        <w:bCs w:val="0"/>
        <w:i w:val="0"/>
        <w:iCs w:val="0"/>
        <w:color w:val="D2232A"/>
        <w:sz w:val="20"/>
        <w:szCs w:val="20"/>
      </w:rPr>
    </w:lvl>
    <w:lvl w:ilvl="1">
      <w:start w:val="1"/>
      <w:numFmt w:val="none"/>
      <w:lvlText w:val=""/>
      <w:lvlJc w:val="left"/>
      <w:pPr>
        <w:tabs>
          <w:tab w:val="num" w:pos="1477"/>
        </w:tabs>
        <w:ind w:left="1477" w:hanging="360"/>
      </w:pPr>
      <w:rPr>
        <w:rFonts w:hint="default"/>
      </w:rPr>
    </w:lvl>
    <w:lvl w:ilvl="2">
      <w:start w:val="1"/>
      <w:numFmt w:val="none"/>
      <w:lvlText w:val=""/>
      <w:lvlJc w:val="right"/>
      <w:pPr>
        <w:tabs>
          <w:tab w:val="num" w:pos="2197"/>
        </w:tabs>
        <w:ind w:left="2197" w:hanging="180"/>
      </w:pPr>
      <w:rPr>
        <w:rFonts w:hint="default"/>
      </w:rPr>
    </w:lvl>
    <w:lvl w:ilvl="3">
      <w:start w:val="1"/>
      <w:numFmt w:val="none"/>
      <w:lvlText w:val=""/>
      <w:lvlJc w:val="left"/>
      <w:pPr>
        <w:tabs>
          <w:tab w:val="num" w:pos="2917"/>
        </w:tabs>
        <w:ind w:left="2917" w:hanging="360"/>
      </w:pPr>
      <w:rPr>
        <w:rFonts w:hint="default"/>
      </w:rPr>
    </w:lvl>
    <w:lvl w:ilvl="4">
      <w:start w:val="1"/>
      <w:numFmt w:val="none"/>
      <w:lvlText w:val=""/>
      <w:lvlJc w:val="left"/>
      <w:pPr>
        <w:tabs>
          <w:tab w:val="num" w:pos="3637"/>
        </w:tabs>
        <w:ind w:left="3637" w:hanging="360"/>
      </w:pPr>
      <w:rPr>
        <w:rFonts w:hint="default"/>
      </w:rPr>
    </w:lvl>
    <w:lvl w:ilvl="5">
      <w:start w:val="1"/>
      <w:numFmt w:val="none"/>
      <w:lvlText w:val=""/>
      <w:lvlJc w:val="right"/>
      <w:pPr>
        <w:tabs>
          <w:tab w:val="num" w:pos="4357"/>
        </w:tabs>
        <w:ind w:left="4357" w:hanging="180"/>
      </w:pPr>
      <w:rPr>
        <w:rFonts w:hint="default"/>
      </w:rPr>
    </w:lvl>
    <w:lvl w:ilvl="6">
      <w:start w:val="1"/>
      <w:numFmt w:val="none"/>
      <w:lvlText w:val=""/>
      <w:lvlJc w:val="left"/>
      <w:pPr>
        <w:tabs>
          <w:tab w:val="num" w:pos="5077"/>
        </w:tabs>
        <w:ind w:left="5077" w:hanging="360"/>
      </w:pPr>
      <w:rPr>
        <w:rFonts w:hint="default"/>
      </w:rPr>
    </w:lvl>
    <w:lvl w:ilvl="7">
      <w:start w:val="1"/>
      <w:numFmt w:val="none"/>
      <w:lvlText w:val=""/>
      <w:lvlJc w:val="left"/>
      <w:pPr>
        <w:tabs>
          <w:tab w:val="num" w:pos="5797"/>
        </w:tabs>
        <w:ind w:left="5797" w:hanging="360"/>
      </w:pPr>
      <w:rPr>
        <w:rFonts w:hint="default"/>
      </w:rPr>
    </w:lvl>
    <w:lvl w:ilvl="8">
      <w:start w:val="1"/>
      <w:numFmt w:val="none"/>
      <w:lvlText w:val=""/>
      <w:lvlJc w:val="right"/>
      <w:pPr>
        <w:tabs>
          <w:tab w:val="num" w:pos="6517"/>
        </w:tabs>
        <w:ind w:left="6517" w:hanging="180"/>
      </w:pPr>
      <w:rPr>
        <w:rFonts w:hint="default"/>
      </w:rPr>
    </w:lvl>
  </w:abstractNum>
  <w:abstractNum w:abstractNumId="4">
    <w:nsid w:val="20A87A02"/>
    <w:multiLevelType w:val="hybridMultilevel"/>
    <w:tmpl w:val="C696EAB8"/>
    <w:lvl w:ilvl="0" w:tplc="AD46037E">
      <w:start w:val="1"/>
      <w:numFmt w:val="bullet"/>
      <w:pStyle w:val="ECCParBulleted"/>
      <w:lvlText w:val=""/>
      <w:lvlJc w:val="left"/>
      <w:pPr>
        <w:tabs>
          <w:tab w:val="num" w:pos="360"/>
        </w:tabs>
        <w:ind w:left="36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Arial Bold"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Bold"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Bold"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12F4188"/>
    <w:multiLevelType w:val="multilevel"/>
    <w:tmpl w:val="125A6298"/>
    <w:lvl w:ilvl="0">
      <w:start w:val="1"/>
      <w:numFmt w:val="decimal"/>
      <w:pStyle w:val="ECCAnnex-heading1"/>
      <w:suff w:val="space"/>
      <w:lvlText w:val="ANNEX %1:"/>
      <w:lvlJc w:val="left"/>
      <w:pPr>
        <w:ind w:left="142"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2A0A7C33"/>
    <w:multiLevelType w:val="hybridMultilevel"/>
    <w:tmpl w:val="81E804EC"/>
    <w:lvl w:ilvl="0" w:tplc="2718434E">
      <w:start w:val="1"/>
      <w:numFmt w:val="decimal"/>
      <w:pStyle w:val="ECCEditorsNote"/>
      <w:lvlText w:val="Editor's Note %1:"/>
      <w:lvlJc w:val="left"/>
      <w:pPr>
        <w:tabs>
          <w:tab w:val="num" w:pos="2269"/>
        </w:tabs>
        <w:ind w:left="2269" w:hanging="1559"/>
      </w:pPr>
      <w:rPr>
        <w:rFonts w:hint="default"/>
        <w:caps w:val="0"/>
        <w:strike w:val="0"/>
        <w:dstrike w:val="0"/>
        <w:vanish w:val="0"/>
        <w:color w:val="auto"/>
        <w:u w:color="FFFF00"/>
        <w:vertAlign w:val="baseline"/>
      </w:rPr>
    </w:lvl>
    <w:lvl w:ilvl="1" w:tplc="04070019" w:tentative="1">
      <w:start w:val="1"/>
      <w:numFmt w:val="lowerLetter"/>
      <w:lvlText w:val="%2."/>
      <w:lvlJc w:val="left"/>
      <w:pPr>
        <w:ind w:left="1866" w:hanging="360"/>
      </w:pPr>
    </w:lvl>
    <w:lvl w:ilvl="2" w:tplc="0407001B" w:tentative="1">
      <w:start w:val="1"/>
      <w:numFmt w:val="lowerRoman"/>
      <w:lvlText w:val="%3."/>
      <w:lvlJc w:val="right"/>
      <w:pPr>
        <w:ind w:left="2586" w:hanging="180"/>
      </w:pPr>
    </w:lvl>
    <w:lvl w:ilvl="3" w:tplc="0407000F" w:tentative="1">
      <w:start w:val="1"/>
      <w:numFmt w:val="decimal"/>
      <w:lvlText w:val="%4."/>
      <w:lvlJc w:val="left"/>
      <w:pPr>
        <w:ind w:left="3306" w:hanging="360"/>
      </w:pPr>
    </w:lvl>
    <w:lvl w:ilvl="4" w:tplc="04070019" w:tentative="1">
      <w:start w:val="1"/>
      <w:numFmt w:val="lowerLetter"/>
      <w:lvlText w:val="%5."/>
      <w:lvlJc w:val="left"/>
      <w:pPr>
        <w:ind w:left="4026" w:hanging="360"/>
      </w:pPr>
    </w:lvl>
    <w:lvl w:ilvl="5" w:tplc="0407001B" w:tentative="1">
      <w:start w:val="1"/>
      <w:numFmt w:val="lowerRoman"/>
      <w:lvlText w:val="%6."/>
      <w:lvlJc w:val="right"/>
      <w:pPr>
        <w:ind w:left="4746" w:hanging="180"/>
      </w:pPr>
    </w:lvl>
    <w:lvl w:ilvl="6" w:tplc="0407000F" w:tentative="1">
      <w:start w:val="1"/>
      <w:numFmt w:val="decimal"/>
      <w:lvlText w:val="%7."/>
      <w:lvlJc w:val="left"/>
      <w:pPr>
        <w:ind w:left="5466" w:hanging="360"/>
      </w:pPr>
    </w:lvl>
    <w:lvl w:ilvl="7" w:tplc="04070019" w:tentative="1">
      <w:start w:val="1"/>
      <w:numFmt w:val="lowerLetter"/>
      <w:lvlText w:val="%8."/>
      <w:lvlJc w:val="left"/>
      <w:pPr>
        <w:ind w:left="6186" w:hanging="360"/>
      </w:pPr>
    </w:lvl>
    <w:lvl w:ilvl="8" w:tplc="0407001B" w:tentative="1">
      <w:start w:val="1"/>
      <w:numFmt w:val="lowerRoman"/>
      <w:lvlText w:val="%9."/>
      <w:lvlJc w:val="right"/>
      <w:pPr>
        <w:ind w:left="6906" w:hanging="180"/>
      </w:pPr>
    </w:lvl>
  </w:abstractNum>
  <w:abstractNum w:abstractNumId="7">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8">
    <w:nsid w:val="37DE7F97"/>
    <w:multiLevelType w:val="hybridMultilevel"/>
    <w:tmpl w:val="50845BC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9151866"/>
    <w:multiLevelType w:val="multilevel"/>
    <w:tmpl w:val="BDD8AD68"/>
    <w:lvl w:ilvl="0">
      <w:start w:val="1"/>
      <w:numFmt w:val="decimal"/>
      <w:pStyle w:val="NumberedList"/>
      <w:lvlText w:val="%1."/>
      <w:lvlJc w:val="left"/>
      <w:pPr>
        <w:tabs>
          <w:tab w:val="num" w:pos="397"/>
        </w:tabs>
        <w:ind w:left="397" w:hanging="397"/>
      </w:pPr>
      <w:rPr>
        <w:rFonts w:ascii="Arial" w:hAnsi="Arial" w:hint="default"/>
        <w:b w:val="0"/>
        <w:i w:val="0"/>
        <w:color w:val="D2232A"/>
        <w:sz w:val="20"/>
      </w:rPr>
    </w:lvl>
    <w:lvl w:ilvl="1">
      <w:start w:val="1"/>
      <w:numFmt w:val="lowerLetter"/>
      <w:lvlText w:val="%2)"/>
      <w:lvlJc w:val="left"/>
      <w:pPr>
        <w:tabs>
          <w:tab w:val="num" w:pos="397"/>
        </w:tabs>
        <w:ind w:left="737" w:hanging="340"/>
      </w:pPr>
      <w:rPr>
        <w:rFonts w:ascii="Arial" w:hAnsi="Arial" w:hint="default"/>
        <w:b w:val="0"/>
        <w:i w:val="0"/>
        <w:color w:val="D2232A"/>
        <w:sz w:val="20"/>
      </w:rPr>
    </w:lvl>
    <w:lvl w:ilvl="2">
      <w:start w:val="1"/>
      <w:numFmt w:val="none"/>
      <w:lvlText w:val=""/>
      <w:lvlJc w:val="left"/>
      <w:pPr>
        <w:tabs>
          <w:tab w:val="num" w:pos="720"/>
        </w:tabs>
        <w:ind w:left="720" w:hanging="720"/>
      </w:pPr>
      <w:rPr>
        <w:rFonts w:ascii="Arial Bold" w:hAnsi="Arial Bold" w:hint="default"/>
        <w:b/>
        <w:i w:val="0"/>
        <w:sz w:val="20"/>
      </w:rPr>
    </w:lvl>
    <w:lvl w:ilvl="3">
      <w:start w:val="1"/>
      <w:numFmt w:val="none"/>
      <w:lvlText w:val=""/>
      <w:lvlJc w:val="left"/>
      <w:pPr>
        <w:tabs>
          <w:tab w:val="num" w:pos="864"/>
        </w:tabs>
        <w:ind w:left="864" w:hanging="864"/>
      </w:pPr>
      <w:rPr>
        <w:rFonts w:ascii="Arial" w:hAnsi="Arial" w:hint="default"/>
        <w:b w:val="0"/>
        <w:i/>
        <w:color w:val="2F2E79"/>
        <w:sz w:val="20"/>
      </w:rPr>
    </w:lvl>
    <w:lvl w:ilvl="4">
      <w:start w:val="1"/>
      <w:numFmt w:val="none"/>
      <w:lvlText w:val=""/>
      <w:lvlJc w:val="left"/>
      <w:pPr>
        <w:tabs>
          <w:tab w:val="num" w:pos="1008"/>
        </w:tabs>
        <w:ind w:left="1008" w:hanging="1008"/>
      </w:pPr>
      <w:rPr>
        <w:rFonts w:hint="default"/>
        <w:sz w:val="24"/>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0">
    <w:nsid w:val="3B6D0BC5"/>
    <w:multiLevelType w:val="hybridMultilevel"/>
    <w:tmpl w:val="6C347E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D163F7A"/>
    <w:multiLevelType w:val="multilevel"/>
    <w:tmpl w:val="8378011E"/>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pStyle w:val="Heading2"/>
      <w:lvlText w:val="%1.%2"/>
      <w:lvlJc w:val="left"/>
      <w:pPr>
        <w:tabs>
          <w:tab w:val="num" w:pos="1994"/>
        </w:tabs>
        <w:ind w:left="1994"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Times New Roman" w:hAnsi="Times New Roman"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nsid w:val="46E6242A"/>
    <w:multiLevelType w:val="hybridMultilevel"/>
    <w:tmpl w:val="2C004C02"/>
    <w:lvl w:ilvl="0" w:tplc="BE681012">
      <w:start w:val="1"/>
      <w:numFmt w:val="decimal"/>
      <w:pStyle w:val="reference"/>
      <w:lvlText w:val="[%1]"/>
      <w:lvlJc w:val="left"/>
      <w:pPr>
        <w:tabs>
          <w:tab w:val="num" w:pos="397"/>
        </w:tabs>
        <w:ind w:left="397" w:hanging="397"/>
      </w:pPr>
      <w:rPr>
        <w:rFonts w:ascii="Arial" w:hAnsi="Arial" w:hint="default"/>
        <w:b w:val="0"/>
        <w:i w:val="0"/>
        <w:color w:val="D2232A"/>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4">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5">
    <w:nsid w:val="4F7F0546"/>
    <w:multiLevelType w:val="hybridMultilevel"/>
    <w:tmpl w:val="768EA952"/>
    <w:lvl w:ilvl="0" w:tplc="74D6BF04">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513C4040"/>
    <w:multiLevelType w:val="hybridMultilevel"/>
    <w:tmpl w:val="5314B45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7">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8">
    <w:nsid w:val="5C92247A"/>
    <w:multiLevelType w:val="hybridMultilevel"/>
    <w:tmpl w:val="2EC47604"/>
    <w:lvl w:ilvl="0" w:tplc="04060017">
      <w:start w:val="1"/>
      <w:numFmt w:val="lowerLetter"/>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7B3212E4"/>
    <w:multiLevelType w:val="multilevel"/>
    <w:tmpl w:val="A724997C"/>
    <w:lvl w:ilvl="0">
      <w:start w:val="1"/>
      <w:numFmt w:val="decimal"/>
      <w:pStyle w:val="ECCTabletitle"/>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4"/>
  </w:num>
  <w:num w:numId="2">
    <w:abstractNumId w:val="11"/>
  </w:num>
  <w:num w:numId="3">
    <w:abstractNumId w:val="19"/>
  </w:num>
  <w:num w:numId="4">
    <w:abstractNumId w:val="13"/>
  </w:num>
  <w:num w:numId="5">
    <w:abstractNumId w:val="12"/>
  </w:num>
  <w:num w:numId="6">
    <w:abstractNumId w:val="5"/>
  </w:num>
  <w:num w:numId="7">
    <w:abstractNumId w:val="3"/>
  </w:num>
  <w:num w:numId="8">
    <w:abstractNumId w:val="9"/>
  </w:num>
  <w:num w:numId="9">
    <w:abstractNumId w:val="0"/>
  </w:num>
  <w:num w:numId="10">
    <w:abstractNumId w:val="14"/>
  </w:num>
  <w:num w:numId="11">
    <w:abstractNumId w:val="7"/>
  </w:num>
  <w:num w:numId="12">
    <w:abstractNumId w:val="6"/>
  </w:num>
  <w:num w:numId="13">
    <w:abstractNumId w:val="17"/>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18"/>
  </w:num>
  <w:num w:numId="23">
    <w:abstractNumId w:val="8"/>
  </w:num>
  <w:num w:numId="24">
    <w:abstractNumId w:val="16"/>
  </w:num>
  <w:num w:numId="25">
    <w:abstractNumId w:val="15"/>
  </w:num>
  <w:num w:numId="26">
    <w:abstractNumId w:val="10"/>
  </w:num>
  <w:num w:numId="27">
    <w:abstractNumId w:val="9"/>
    <w:lvlOverride w:ilvl="0">
      <w:startOverride w:val="4"/>
    </w:lvlOverride>
  </w:num>
  <w:num w:numId="28">
    <w:abstractNumId w:val="2"/>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efik Ari">
    <w15:presenceInfo w15:providerId="AD" w15:userId="S-1-5-21-243373124-3976332512-2546812634-48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removePersonalInformation/>
  <w:removeDateAndTime/>
  <w:stylePaneFormatFilter w:val="2001" w:allStyles="1" w:customStyles="0" w:latentStyles="0" w:stylesInUse="0" w:headingStyles="0" w:numberingStyles="0" w:tableStyles="0" w:directFormattingOnRuns="0" w:directFormattingOnParagraphs="0" w:directFormattingOnNumbering="0" w:directFormattingOnTables="0" w:clearFormatting="0" w:top3HeadingStyles="1" w:visibleStyles="0" w:alternateStyleNames="0"/>
  <w:trackRevisions/>
  <w:defaultTabStop w:val="720"/>
  <w:hyphenationZone w:val="425"/>
  <w:evenAndOddHeaders/>
  <w:characterSpacingControl w:val="doNotCompress"/>
  <w:hdrShapeDefaults>
    <o:shapedefaults v:ext="edit" spidmax="4097">
      <o:colormru v:ext="edit" colors="#7b6c58,#887e6e,#d2232a,#57433e,#b0a696"/>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6E20"/>
    <w:rsid w:val="00002003"/>
    <w:rsid w:val="00003829"/>
    <w:rsid w:val="00004453"/>
    <w:rsid w:val="00004AFA"/>
    <w:rsid w:val="00010EA7"/>
    <w:rsid w:val="00014FA2"/>
    <w:rsid w:val="0001519F"/>
    <w:rsid w:val="0001606E"/>
    <w:rsid w:val="0001638F"/>
    <w:rsid w:val="000177E4"/>
    <w:rsid w:val="00020EFE"/>
    <w:rsid w:val="00021461"/>
    <w:rsid w:val="00025115"/>
    <w:rsid w:val="000256A6"/>
    <w:rsid w:val="00025990"/>
    <w:rsid w:val="00027459"/>
    <w:rsid w:val="00031747"/>
    <w:rsid w:val="00032A87"/>
    <w:rsid w:val="00034B32"/>
    <w:rsid w:val="00035BFA"/>
    <w:rsid w:val="00040DFA"/>
    <w:rsid w:val="000459D8"/>
    <w:rsid w:val="000461DA"/>
    <w:rsid w:val="00047128"/>
    <w:rsid w:val="00052245"/>
    <w:rsid w:val="0005263A"/>
    <w:rsid w:val="00054F40"/>
    <w:rsid w:val="00055A28"/>
    <w:rsid w:val="00056375"/>
    <w:rsid w:val="00057D82"/>
    <w:rsid w:val="000618FF"/>
    <w:rsid w:val="00063C23"/>
    <w:rsid w:val="000653B2"/>
    <w:rsid w:val="00066A86"/>
    <w:rsid w:val="00070666"/>
    <w:rsid w:val="000716FC"/>
    <w:rsid w:val="00072026"/>
    <w:rsid w:val="000731AE"/>
    <w:rsid w:val="00073658"/>
    <w:rsid w:val="00074F6E"/>
    <w:rsid w:val="000751E1"/>
    <w:rsid w:val="0007614D"/>
    <w:rsid w:val="000766F9"/>
    <w:rsid w:val="00076CED"/>
    <w:rsid w:val="000774A3"/>
    <w:rsid w:val="00081FF4"/>
    <w:rsid w:val="00083218"/>
    <w:rsid w:val="00083775"/>
    <w:rsid w:val="00086455"/>
    <w:rsid w:val="00090BB4"/>
    <w:rsid w:val="000913C0"/>
    <w:rsid w:val="0009356F"/>
    <w:rsid w:val="0009506D"/>
    <w:rsid w:val="00097903"/>
    <w:rsid w:val="000A0C0A"/>
    <w:rsid w:val="000A2165"/>
    <w:rsid w:val="000A2301"/>
    <w:rsid w:val="000A24FB"/>
    <w:rsid w:val="000A47FA"/>
    <w:rsid w:val="000A48CF"/>
    <w:rsid w:val="000A50AA"/>
    <w:rsid w:val="000B0A17"/>
    <w:rsid w:val="000B10CE"/>
    <w:rsid w:val="000B2B1F"/>
    <w:rsid w:val="000B35F9"/>
    <w:rsid w:val="000B42B2"/>
    <w:rsid w:val="000B445A"/>
    <w:rsid w:val="000B57DB"/>
    <w:rsid w:val="000B6F23"/>
    <w:rsid w:val="000C01DB"/>
    <w:rsid w:val="000C09B5"/>
    <w:rsid w:val="000C243F"/>
    <w:rsid w:val="000C4389"/>
    <w:rsid w:val="000C4AE0"/>
    <w:rsid w:val="000D08B4"/>
    <w:rsid w:val="000D0B07"/>
    <w:rsid w:val="000D0DC7"/>
    <w:rsid w:val="000D5E6D"/>
    <w:rsid w:val="000D69C6"/>
    <w:rsid w:val="000D738C"/>
    <w:rsid w:val="000E26BD"/>
    <w:rsid w:val="000E4F78"/>
    <w:rsid w:val="000E50B8"/>
    <w:rsid w:val="000E5585"/>
    <w:rsid w:val="000F0070"/>
    <w:rsid w:val="000F0116"/>
    <w:rsid w:val="000F10F5"/>
    <w:rsid w:val="000F7554"/>
    <w:rsid w:val="00104890"/>
    <w:rsid w:val="00106179"/>
    <w:rsid w:val="00106E03"/>
    <w:rsid w:val="0011046C"/>
    <w:rsid w:val="001124D7"/>
    <w:rsid w:val="001134A4"/>
    <w:rsid w:val="00113748"/>
    <w:rsid w:val="00113944"/>
    <w:rsid w:val="0011746D"/>
    <w:rsid w:val="00122240"/>
    <w:rsid w:val="001246B6"/>
    <w:rsid w:val="00124A82"/>
    <w:rsid w:val="001253FF"/>
    <w:rsid w:val="00125EEB"/>
    <w:rsid w:val="001263BC"/>
    <w:rsid w:val="00126491"/>
    <w:rsid w:val="00126962"/>
    <w:rsid w:val="00132F9E"/>
    <w:rsid w:val="00133D40"/>
    <w:rsid w:val="00135126"/>
    <w:rsid w:val="00135D45"/>
    <w:rsid w:val="00135E29"/>
    <w:rsid w:val="00136844"/>
    <w:rsid w:val="00136BA1"/>
    <w:rsid w:val="00140516"/>
    <w:rsid w:val="001409FC"/>
    <w:rsid w:val="00140F0E"/>
    <w:rsid w:val="0014359C"/>
    <w:rsid w:val="00143C3F"/>
    <w:rsid w:val="001479D3"/>
    <w:rsid w:val="00151D5C"/>
    <w:rsid w:val="001544B7"/>
    <w:rsid w:val="00160299"/>
    <w:rsid w:val="0016096D"/>
    <w:rsid w:val="001623F0"/>
    <w:rsid w:val="001637B9"/>
    <w:rsid w:val="00163D8B"/>
    <w:rsid w:val="0016413B"/>
    <w:rsid w:val="0016493F"/>
    <w:rsid w:val="00165D25"/>
    <w:rsid w:val="001666BE"/>
    <w:rsid w:val="001673AA"/>
    <w:rsid w:val="001758DE"/>
    <w:rsid w:val="001805BE"/>
    <w:rsid w:val="00180D01"/>
    <w:rsid w:val="00180D39"/>
    <w:rsid w:val="001827BF"/>
    <w:rsid w:val="00184C59"/>
    <w:rsid w:val="00184E53"/>
    <w:rsid w:val="001855E5"/>
    <w:rsid w:val="00187C3B"/>
    <w:rsid w:val="0019098C"/>
    <w:rsid w:val="00191438"/>
    <w:rsid w:val="00191ED1"/>
    <w:rsid w:val="0019216D"/>
    <w:rsid w:val="0019469A"/>
    <w:rsid w:val="00194ECA"/>
    <w:rsid w:val="001A26D5"/>
    <w:rsid w:val="001A3A25"/>
    <w:rsid w:val="001A43A8"/>
    <w:rsid w:val="001A4990"/>
    <w:rsid w:val="001A76CD"/>
    <w:rsid w:val="001A7759"/>
    <w:rsid w:val="001B2B77"/>
    <w:rsid w:val="001B2FC2"/>
    <w:rsid w:val="001B34CE"/>
    <w:rsid w:val="001B5C53"/>
    <w:rsid w:val="001C55FF"/>
    <w:rsid w:val="001C62BF"/>
    <w:rsid w:val="001C7C24"/>
    <w:rsid w:val="001D044B"/>
    <w:rsid w:val="001D0DEC"/>
    <w:rsid w:val="001D36B8"/>
    <w:rsid w:val="001D3C9D"/>
    <w:rsid w:val="001D414A"/>
    <w:rsid w:val="001D58ED"/>
    <w:rsid w:val="001D6216"/>
    <w:rsid w:val="001D7A7D"/>
    <w:rsid w:val="001E2C68"/>
    <w:rsid w:val="001E72E6"/>
    <w:rsid w:val="001F0F26"/>
    <w:rsid w:val="001F197E"/>
    <w:rsid w:val="001F243F"/>
    <w:rsid w:val="001F498D"/>
    <w:rsid w:val="001F5B66"/>
    <w:rsid w:val="00200A49"/>
    <w:rsid w:val="00202E87"/>
    <w:rsid w:val="00203313"/>
    <w:rsid w:val="00203E66"/>
    <w:rsid w:val="002118C1"/>
    <w:rsid w:val="00211BAE"/>
    <w:rsid w:val="002159EC"/>
    <w:rsid w:val="00216020"/>
    <w:rsid w:val="002160DF"/>
    <w:rsid w:val="0021697A"/>
    <w:rsid w:val="00216E1F"/>
    <w:rsid w:val="00224470"/>
    <w:rsid w:val="00226C45"/>
    <w:rsid w:val="002337C7"/>
    <w:rsid w:val="00240B3D"/>
    <w:rsid w:val="00241165"/>
    <w:rsid w:val="00241ADC"/>
    <w:rsid w:val="00241FA9"/>
    <w:rsid w:val="00242F8A"/>
    <w:rsid w:val="00243DBB"/>
    <w:rsid w:val="00244874"/>
    <w:rsid w:val="00244DF7"/>
    <w:rsid w:val="00246FFE"/>
    <w:rsid w:val="0025585A"/>
    <w:rsid w:val="00257AA8"/>
    <w:rsid w:val="002656E0"/>
    <w:rsid w:val="00266A11"/>
    <w:rsid w:val="0026774C"/>
    <w:rsid w:val="00270B16"/>
    <w:rsid w:val="00270DC1"/>
    <w:rsid w:val="00276F63"/>
    <w:rsid w:val="00280871"/>
    <w:rsid w:val="00281AFF"/>
    <w:rsid w:val="00285204"/>
    <w:rsid w:val="002862E7"/>
    <w:rsid w:val="00287BE7"/>
    <w:rsid w:val="00287C88"/>
    <w:rsid w:val="00290318"/>
    <w:rsid w:val="0029083D"/>
    <w:rsid w:val="002913CB"/>
    <w:rsid w:val="00293026"/>
    <w:rsid w:val="00293F15"/>
    <w:rsid w:val="00295AC2"/>
    <w:rsid w:val="0029683C"/>
    <w:rsid w:val="0029699A"/>
    <w:rsid w:val="002A19E5"/>
    <w:rsid w:val="002A229D"/>
    <w:rsid w:val="002A3284"/>
    <w:rsid w:val="002A3AD2"/>
    <w:rsid w:val="002A454C"/>
    <w:rsid w:val="002A4B89"/>
    <w:rsid w:val="002A6456"/>
    <w:rsid w:val="002B04A6"/>
    <w:rsid w:val="002B4E57"/>
    <w:rsid w:val="002B687F"/>
    <w:rsid w:val="002C0322"/>
    <w:rsid w:val="002C048E"/>
    <w:rsid w:val="002C1EBA"/>
    <w:rsid w:val="002C2942"/>
    <w:rsid w:val="002C56B0"/>
    <w:rsid w:val="002C5BA1"/>
    <w:rsid w:val="002C749B"/>
    <w:rsid w:val="002C7978"/>
    <w:rsid w:val="002D04C5"/>
    <w:rsid w:val="002D052C"/>
    <w:rsid w:val="002D1504"/>
    <w:rsid w:val="002D1BA9"/>
    <w:rsid w:val="002D2989"/>
    <w:rsid w:val="002D3589"/>
    <w:rsid w:val="002D5E37"/>
    <w:rsid w:val="002D62E1"/>
    <w:rsid w:val="002D7175"/>
    <w:rsid w:val="002E1439"/>
    <w:rsid w:val="002E20E3"/>
    <w:rsid w:val="002E447B"/>
    <w:rsid w:val="002E61EA"/>
    <w:rsid w:val="002E6B7E"/>
    <w:rsid w:val="002F022C"/>
    <w:rsid w:val="002F3340"/>
    <w:rsid w:val="002F3D46"/>
    <w:rsid w:val="002F61D4"/>
    <w:rsid w:val="0030075E"/>
    <w:rsid w:val="003007C1"/>
    <w:rsid w:val="003043EF"/>
    <w:rsid w:val="00304FEB"/>
    <w:rsid w:val="0030540E"/>
    <w:rsid w:val="00305DE1"/>
    <w:rsid w:val="00306DEF"/>
    <w:rsid w:val="00312E34"/>
    <w:rsid w:val="00313DD5"/>
    <w:rsid w:val="003165AC"/>
    <w:rsid w:val="003169DE"/>
    <w:rsid w:val="00317B23"/>
    <w:rsid w:val="00317FF7"/>
    <w:rsid w:val="00320D05"/>
    <w:rsid w:val="0032442F"/>
    <w:rsid w:val="00324462"/>
    <w:rsid w:val="00324AD9"/>
    <w:rsid w:val="003252E8"/>
    <w:rsid w:val="0032530F"/>
    <w:rsid w:val="00326605"/>
    <w:rsid w:val="003313F6"/>
    <w:rsid w:val="00337C40"/>
    <w:rsid w:val="00337EAF"/>
    <w:rsid w:val="00340B06"/>
    <w:rsid w:val="00340B51"/>
    <w:rsid w:val="00340B8C"/>
    <w:rsid w:val="003415AC"/>
    <w:rsid w:val="003424DF"/>
    <w:rsid w:val="0034331B"/>
    <w:rsid w:val="003434B0"/>
    <w:rsid w:val="00344657"/>
    <w:rsid w:val="00346978"/>
    <w:rsid w:val="0035261C"/>
    <w:rsid w:val="00353F69"/>
    <w:rsid w:val="003549D3"/>
    <w:rsid w:val="003578CF"/>
    <w:rsid w:val="00357EEC"/>
    <w:rsid w:val="003625AB"/>
    <w:rsid w:val="00363309"/>
    <w:rsid w:val="00365BB2"/>
    <w:rsid w:val="003718D0"/>
    <w:rsid w:val="00372F04"/>
    <w:rsid w:val="00373B9C"/>
    <w:rsid w:val="00375347"/>
    <w:rsid w:val="00375718"/>
    <w:rsid w:val="003772BC"/>
    <w:rsid w:val="0038058D"/>
    <w:rsid w:val="00383A81"/>
    <w:rsid w:val="0038616F"/>
    <w:rsid w:val="00386174"/>
    <w:rsid w:val="00387919"/>
    <w:rsid w:val="003904CE"/>
    <w:rsid w:val="0039064B"/>
    <w:rsid w:val="00391B0A"/>
    <w:rsid w:val="00392C8F"/>
    <w:rsid w:val="00393B7D"/>
    <w:rsid w:val="00395012"/>
    <w:rsid w:val="00397548"/>
    <w:rsid w:val="003A23CE"/>
    <w:rsid w:val="003A3902"/>
    <w:rsid w:val="003B03DB"/>
    <w:rsid w:val="003B0DA8"/>
    <w:rsid w:val="003B44B3"/>
    <w:rsid w:val="003B7224"/>
    <w:rsid w:val="003C12B0"/>
    <w:rsid w:val="003C1339"/>
    <w:rsid w:val="003C35E6"/>
    <w:rsid w:val="003C4D98"/>
    <w:rsid w:val="003C5D3C"/>
    <w:rsid w:val="003C5E5C"/>
    <w:rsid w:val="003C66E9"/>
    <w:rsid w:val="003D0EE2"/>
    <w:rsid w:val="003D2B25"/>
    <w:rsid w:val="003D474D"/>
    <w:rsid w:val="003D4B09"/>
    <w:rsid w:val="003D4EC8"/>
    <w:rsid w:val="003D64C9"/>
    <w:rsid w:val="003D75D1"/>
    <w:rsid w:val="003E029D"/>
    <w:rsid w:val="003E054E"/>
    <w:rsid w:val="003E335E"/>
    <w:rsid w:val="003E3CB1"/>
    <w:rsid w:val="003E3F88"/>
    <w:rsid w:val="003E4B58"/>
    <w:rsid w:val="003E4DE4"/>
    <w:rsid w:val="003E72A8"/>
    <w:rsid w:val="003F0097"/>
    <w:rsid w:val="003F0990"/>
    <w:rsid w:val="003F2AA0"/>
    <w:rsid w:val="003F33AE"/>
    <w:rsid w:val="003F646C"/>
    <w:rsid w:val="00400326"/>
    <w:rsid w:val="00400A92"/>
    <w:rsid w:val="00401113"/>
    <w:rsid w:val="0040334E"/>
    <w:rsid w:val="00404D40"/>
    <w:rsid w:val="004062A4"/>
    <w:rsid w:val="0040709E"/>
    <w:rsid w:val="0040780F"/>
    <w:rsid w:val="00412AE5"/>
    <w:rsid w:val="00412EAD"/>
    <w:rsid w:val="00413186"/>
    <w:rsid w:val="00413616"/>
    <w:rsid w:val="00414CB5"/>
    <w:rsid w:val="00417146"/>
    <w:rsid w:val="00417FA1"/>
    <w:rsid w:val="00423C6B"/>
    <w:rsid w:val="004315DF"/>
    <w:rsid w:val="00432BDC"/>
    <w:rsid w:val="004330F2"/>
    <w:rsid w:val="00433268"/>
    <w:rsid w:val="00435E28"/>
    <w:rsid w:val="00436269"/>
    <w:rsid w:val="00440754"/>
    <w:rsid w:val="004423A3"/>
    <w:rsid w:val="004444E6"/>
    <w:rsid w:val="00446E83"/>
    <w:rsid w:val="00447A2F"/>
    <w:rsid w:val="00447DBA"/>
    <w:rsid w:val="00450A5A"/>
    <w:rsid w:val="00453CC8"/>
    <w:rsid w:val="00455003"/>
    <w:rsid w:val="00460CFC"/>
    <w:rsid w:val="00467DA5"/>
    <w:rsid w:val="00470548"/>
    <w:rsid w:val="00470B44"/>
    <w:rsid w:val="00470F32"/>
    <w:rsid w:val="00474314"/>
    <w:rsid w:val="00476049"/>
    <w:rsid w:val="004761F3"/>
    <w:rsid w:val="004767BF"/>
    <w:rsid w:val="00477A0F"/>
    <w:rsid w:val="0048178D"/>
    <w:rsid w:val="004823B9"/>
    <w:rsid w:val="004850B0"/>
    <w:rsid w:val="004852AB"/>
    <w:rsid w:val="004854BE"/>
    <w:rsid w:val="00491FDD"/>
    <w:rsid w:val="0049253F"/>
    <w:rsid w:val="00493CFD"/>
    <w:rsid w:val="0049534B"/>
    <w:rsid w:val="004956B5"/>
    <w:rsid w:val="00497072"/>
    <w:rsid w:val="004A0396"/>
    <w:rsid w:val="004A129D"/>
    <w:rsid w:val="004A1366"/>
    <w:rsid w:val="004A57C3"/>
    <w:rsid w:val="004A7A49"/>
    <w:rsid w:val="004B0273"/>
    <w:rsid w:val="004B3471"/>
    <w:rsid w:val="004B7136"/>
    <w:rsid w:val="004C3272"/>
    <w:rsid w:val="004C3378"/>
    <w:rsid w:val="004C3A34"/>
    <w:rsid w:val="004D0899"/>
    <w:rsid w:val="004D1D65"/>
    <w:rsid w:val="004D1E4E"/>
    <w:rsid w:val="004D2483"/>
    <w:rsid w:val="004D517F"/>
    <w:rsid w:val="004D6A3B"/>
    <w:rsid w:val="004E0538"/>
    <w:rsid w:val="004E4143"/>
    <w:rsid w:val="004E45D8"/>
    <w:rsid w:val="004E5280"/>
    <w:rsid w:val="004E7A7E"/>
    <w:rsid w:val="004F15B0"/>
    <w:rsid w:val="004F1A11"/>
    <w:rsid w:val="004F30D7"/>
    <w:rsid w:val="004F5220"/>
    <w:rsid w:val="004F7859"/>
    <w:rsid w:val="004F7D87"/>
    <w:rsid w:val="00500C1E"/>
    <w:rsid w:val="00501CC0"/>
    <w:rsid w:val="005020A3"/>
    <w:rsid w:val="00504C38"/>
    <w:rsid w:val="00504C88"/>
    <w:rsid w:val="005051F6"/>
    <w:rsid w:val="00507370"/>
    <w:rsid w:val="005110B9"/>
    <w:rsid w:val="0051139D"/>
    <w:rsid w:val="00512D92"/>
    <w:rsid w:val="00520A85"/>
    <w:rsid w:val="0052164A"/>
    <w:rsid w:val="0052636C"/>
    <w:rsid w:val="005265B8"/>
    <w:rsid w:val="0053015E"/>
    <w:rsid w:val="005411D5"/>
    <w:rsid w:val="005414FC"/>
    <w:rsid w:val="00541A99"/>
    <w:rsid w:val="005423AC"/>
    <w:rsid w:val="00545DBA"/>
    <w:rsid w:val="005516D5"/>
    <w:rsid w:val="00552B1B"/>
    <w:rsid w:val="005537AE"/>
    <w:rsid w:val="00554157"/>
    <w:rsid w:val="00554533"/>
    <w:rsid w:val="0055625C"/>
    <w:rsid w:val="00556A4C"/>
    <w:rsid w:val="00557881"/>
    <w:rsid w:val="005606C7"/>
    <w:rsid w:val="00561BA3"/>
    <w:rsid w:val="00566CE4"/>
    <w:rsid w:val="00571C91"/>
    <w:rsid w:val="005729FC"/>
    <w:rsid w:val="00573CF7"/>
    <w:rsid w:val="00575385"/>
    <w:rsid w:val="00581625"/>
    <w:rsid w:val="005826FD"/>
    <w:rsid w:val="00582B8E"/>
    <w:rsid w:val="00584535"/>
    <w:rsid w:val="00585339"/>
    <w:rsid w:val="0058744D"/>
    <w:rsid w:val="00590D8A"/>
    <w:rsid w:val="005912EB"/>
    <w:rsid w:val="00591A6D"/>
    <w:rsid w:val="0059224C"/>
    <w:rsid w:val="00593470"/>
    <w:rsid w:val="00595AE5"/>
    <w:rsid w:val="005961BF"/>
    <w:rsid w:val="005A4F06"/>
    <w:rsid w:val="005B0358"/>
    <w:rsid w:val="005B55B7"/>
    <w:rsid w:val="005C0C80"/>
    <w:rsid w:val="005C50AB"/>
    <w:rsid w:val="005C6A37"/>
    <w:rsid w:val="005D074C"/>
    <w:rsid w:val="005D12E3"/>
    <w:rsid w:val="005D131C"/>
    <w:rsid w:val="005D2EA6"/>
    <w:rsid w:val="005D3E67"/>
    <w:rsid w:val="005D4851"/>
    <w:rsid w:val="005D51DE"/>
    <w:rsid w:val="005D55C1"/>
    <w:rsid w:val="005D6882"/>
    <w:rsid w:val="005D6D0B"/>
    <w:rsid w:val="005D6D45"/>
    <w:rsid w:val="005E0F2F"/>
    <w:rsid w:val="005E1A52"/>
    <w:rsid w:val="005E1BF6"/>
    <w:rsid w:val="005E1C92"/>
    <w:rsid w:val="005E2036"/>
    <w:rsid w:val="005E2AC4"/>
    <w:rsid w:val="005E4768"/>
    <w:rsid w:val="005E4E9D"/>
    <w:rsid w:val="005E6D1A"/>
    <w:rsid w:val="005E7FE6"/>
    <w:rsid w:val="005F01C8"/>
    <w:rsid w:val="005F3620"/>
    <w:rsid w:val="005F44BA"/>
    <w:rsid w:val="005F44CA"/>
    <w:rsid w:val="005F5AA4"/>
    <w:rsid w:val="005F671C"/>
    <w:rsid w:val="005F6AA5"/>
    <w:rsid w:val="005F6D5F"/>
    <w:rsid w:val="0060510C"/>
    <w:rsid w:val="00607886"/>
    <w:rsid w:val="00615E81"/>
    <w:rsid w:val="006241A6"/>
    <w:rsid w:val="00627CE2"/>
    <w:rsid w:val="006306DA"/>
    <w:rsid w:val="00630CF8"/>
    <w:rsid w:val="00631940"/>
    <w:rsid w:val="006333CD"/>
    <w:rsid w:val="00634748"/>
    <w:rsid w:val="00636E8B"/>
    <w:rsid w:val="0064250E"/>
    <w:rsid w:val="00642D3A"/>
    <w:rsid w:val="00651C86"/>
    <w:rsid w:val="00652A00"/>
    <w:rsid w:val="00653028"/>
    <w:rsid w:val="00653A9B"/>
    <w:rsid w:val="006540F5"/>
    <w:rsid w:val="00657046"/>
    <w:rsid w:val="00657FAE"/>
    <w:rsid w:val="006620FA"/>
    <w:rsid w:val="006636F0"/>
    <w:rsid w:val="00666B12"/>
    <w:rsid w:val="00670174"/>
    <w:rsid w:val="006718AB"/>
    <w:rsid w:val="006725F8"/>
    <w:rsid w:val="00672C85"/>
    <w:rsid w:val="00673DC7"/>
    <w:rsid w:val="00677247"/>
    <w:rsid w:val="006804C7"/>
    <w:rsid w:val="00680585"/>
    <w:rsid w:val="00685C42"/>
    <w:rsid w:val="00685E88"/>
    <w:rsid w:val="00686B2F"/>
    <w:rsid w:val="00690E34"/>
    <w:rsid w:val="006952D8"/>
    <w:rsid w:val="006A017A"/>
    <w:rsid w:val="006A035B"/>
    <w:rsid w:val="006A060C"/>
    <w:rsid w:val="006A0E42"/>
    <w:rsid w:val="006A26F2"/>
    <w:rsid w:val="006A31AE"/>
    <w:rsid w:val="006A33CF"/>
    <w:rsid w:val="006A5F99"/>
    <w:rsid w:val="006A7D6F"/>
    <w:rsid w:val="006B09EA"/>
    <w:rsid w:val="006B4ABE"/>
    <w:rsid w:val="006B4F22"/>
    <w:rsid w:val="006B59A6"/>
    <w:rsid w:val="006B6BFE"/>
    <w:rsid w:val="006C7BC3"/>
    <w:rsid w:val="006D1554"/>
    <w:rsid w:val="006D3F51"/>
    <w:rsid w:val="006D50A3"/>
    <w:rsid w:val="006E0C39"/>
    <w:rsid w:val="006E235F"/>
    <w:rsid w:val="006E299C"/>
    <w:rsid w:val="006E4B90"/>
    <w:rsid w:val="006E4E86"/>
    <w:rsid w:val="006E6262"/>
    <w:rsid w:val="006E788E"/>
    <w:rsid w:val="006E7F03"/>
    <w:rsid w:val="006F0577"/>
    <w:rsid w:val="006F0A80"/>
    <w:rsid w:val="006F3246"/>
    <w:rsid w:val="006F44B1"/>
    <w:rsid w:val="00701194"/>
    <w:rsid w:val="00702B84"/>
    <w:rsid w:val="00703149"/>
    <w:rsid w:val="007048C7"/>
    <w:rsid w:val="0070597B"/>
    <w:rsid w:val="00707446"/>
    <w:rsid w:val="00711761"/>
    <w:rsid w:val="0071221B"/>
    <w:rsid w:val="0071382D"/>
    <w:rsid w:val="00713F2C"/>
    <w:rsid w:val="007149EF"/>
    <w:rsid w:val="00715030"/>
    <w:rsid w:val="0071531E"/>
    <w:rsid w:val="00715EE7"/>
    <w:rsid w:val="00716ABD"/>
    <w:rsid w:val="00717ADC"/>
    <w:rsid w:val="00717C97"/>
    <w:rsid w:val="00720E0A"/>
    <w:rsid w:val="00727487"/>
    <w:rsid w:val="0073040D"/>
    <w:rsid w:val="00734F50"/>
    <w:rsid w:val="007375A3"/>
    <w:rsid w:val="007404F0"/>
    <w:rsid w:val="00742289"/>
    <w:rsid w:val="007440E5"/>
    <w:rsid w:val="00747648"/>
    <w:rsid w:val="00747F22"/>
    <w:rsid w:val="007524B2"/>
    <w:rsid w:val="007555B9"/>
    <w:rsid w:val="0076016B"/>
    <w:rsid w:val="00763999"/>
    <w:rsid w:val="00763CC4"/>
    <w:rsid w:val="00770A34"/>
    <w:rsid w:val="0077520C"/>
    <w:rsid w:val="007766FE"/>
    <w:rsid w:val="007808D0"/>
    <w:rsid w:val="00781A53"/>
    <w:rsid w:val="007829EF"/>
    <w:rsid w:val="00785C92"/>
    <w:rsid w:val="00786250"/>
    <w:rsid w:val="00786414"/>
    <w:rsid w:val="00794D96"/>
    <w:rsid w:val="00797157"/>
    <w:rsid w:val="0079734D"/>
    <w:rsid w:val="007A115B"/>
    <w:rsid w:val="007A2543"/>
    <w:rsid w:val="007A3399"/>
    <w:rsid w:val="007A5FE7"/>
    <w:rsid w:val="007A609F"/>
    <w:rsid w:val="007A6FC3"/>
    <w:rsid w:val="007B2545"/>
    <w:rsid w:val="007B46CE"/>
    <w:rsid w:val="007B6591"/>
    <w:rsid w:val="007B701A"/>
    <w:rsid w:val="007C03FB"/>
    <w:rsid w:val="007C3BDB"/>
    <w:rsid w:val="007C5853"/>
    <w:rsid w:val="007D13BE"/>
    <w:rsid w:val="007D2DC9"/>
    <w:rsid w:val="007D4924"/>
    <w:rsid w:val="007D4C56"/>
    <w:rsid w:val="007D5714"/>
    <w:rsid w:val="007D59F7"/>
    <w:rsid w:val="007D5E23"/>
    <w:rsid w:val="007E03C9"/>
    <w:rsid w:val="007E077A"/>
    <w:rsid w:val="007E338F"/>
    <w:rsid w:val="007E37EA"/>
    <w:rsid w:val="007E3E67"/>
    <w:rsid w:val="007E4F89"/>
    <w:rsid w:val="007F0FE7"/>
    <w:rsid w:val="007F47F8"/>
    <w:rsid w:val="007F4D01"/>
    <w:rsid w:val="007F5B7F"/>
    <w:rsid w:val="007F5B9F"/>
    <w:rsid w:val="007F6381"/>
    <w:rsid w:val="00801E32"/>
    <w:rsid w:val="008044A0"/>
    <w:rsid w:val="008050E2"/>
    <w:rsid w:val="00805900"/>
    <w:rsid w:val="00806521"/>
    <w:rsid w:val="008072FF"/>
    <w:rsid w:val="008118A6"/>
    <w:rsid w:val="008118BF"/>
    <w:rsid w:val="008122EF"/>
    <w:rsid w:val="00814F07"/>
    <w:rsid w:val="00815BD6"/>
    <w:rsid w:val="008167A3"/>
    <w:rsid w:val="00817914"/>
    <w:rsid w:val="00817EBC"/>
    <w:rsid w:val="0082010A"/>
    <w:rsid w:val="0082012D"/>
    <w:rsid w:val="008201B0"/>
    <w:rsid w:val="00820C09"/>
    <w:rsid w:val="00822301"/>
    <w:rsid w:val="00822AE0"/>
    <w:rsid w:val="00822DAE"/>
    <w:rsid w:val="00822FAC"/>
    <w:rsid w:val="00826914"/>
    <w:rsid w:val="00826D63"/>
    <w:rsid w:val="0082799F"/>
    <w:rsid w:val="0083449E"/>
    <w:rsid w:val="00835A7D"/>
    <w:rsid w:val="00835C5B"/>
    <w:rsid w:val="00841A02"/>
    <w:rsid w:val="00841B15"/>
    <w:rsid w:val="008433EE"/>
    <w:rsid w:val="00843A56"/>
    <w:rsid w:val="00843CEE"/>
    <w:rsid w:val="00844F8E"/>
    <w:rsid w:val="00845105"/>
    <w:rsid w:val="00847B7B"/>
    <w:rsid w:val="008554A6"/>
    <w:rsid w:val="00855A22"/>
    <w:rsid w:val="00856088"/>
    <w:rsid w:val="00857AA4"/>
    <w:rsid w:val="0086282C"/>
    <w:rsid w:val="00865286"/>
    <w:rsid w:val="00866C60"/>
    <w:rsid w:val="00867B9B"/>
    <w:rsid w:val="00870A4F"/>
    <w:rsid w:val="0087187B"/>
    <w:rsid w:val="00872653"/>
    <w:rsid w:val="00872788"/>
    <w:rsid w:val="00872A0D"/>
    <w:rsid w:val="00875A32"/>
    <w:rsid w:val="00876A81"/>
    <w:rsid w:val="00877CC1"/>
    <w:rsid w:val="00880382"/>
    <w:rsid w:val="00880F66"/>
    <w:rsid w:val="008811E1"/>
    <w:rsid w:val="00882937"/>
    <w:rsid w:val="008870DD"/>
    <w:rsid w:val="008909C6"/>
    <w:rsid w:val="00890A69"/>
    <w:rsid w:val="008912C5"/>
    <w:rsid w:val="00894E00"/>
    <w:rsid w:val="00897781"/>
    <w:rsid w:val="008A1EF7"/>
    <w:rsid w:val="008A30AD"/>
    <w:rsid w:val="008A32ED"/>
    <w:rsid w:val="008A5E8D"/>
    <w:rsid w:val="008A62A2"/>
    <w:rsid w:val="008A6515"/>
    <w:rsid w:val="008B27A4"/>
    <w:rsid w:val="008B62C5"/>
    <w:rsid w:val="008B67F8"/>
    <w:rsid w:val="008B6F0A"/>
    <w:rsid w:val="008C03F1"/>
    <w:rsid w:val="008C2885"/>
    <w:rsid w:val="008C2D36"/>
    <w:rsid w:val="008C3562"/>
    <w:rsid w:val="008C5383"/>
    <w:rsid w:val="008D07E0"/>
    <w:rsid w:val="008D0F74"/>
    <w:rsid w:val="008D4486"/>
    <w:rsid w:val="008E7986"/>
    <w:rsid w:val="008E7FDE"/>
    <w:rsid w:val="008F209A"/>
    <w:rsid w:val="008F4DD1"/>
    <w:rsid w:val="008F649B"/>
    <w:rsid w:val="009011FE"/>
    <w:rsid w:val="0090210A"/>
    <w:rsid w:val="00904691"/>
    <w:rsid w:val="009058BD"/>
    <w:rsid w:val="009076C4"/>
    <w:rsid w:val="00910D23"/>
    <w:rsid w:val="0091272D"/>
    <w:rsid w:val="00913BE3"/>
    <w:rsid w:val="00914A8D"/>
    <w:rsid w:val="00914EEA"/>
    <w:rsid w:val="00915A1A"/>
    <w:rsid w:val="00917D85"/>
    <w:rsid w:val="00920376"/>
    <w:rsid w:val="00921EA4"/>
    <w:rsid w:val="009235FA"/>
    <w:rsid w:val="00923BC9"/>
    <w:rsid w:val="00923DB9"/>
    <w:rsid w:val="009259A8"/>
    <w:rsid w:val="00925A53"/>
    <w:rsid w:val="009260CB"/>
    <w:rsid w:val="009276B3"/>
    <w:rsid w:val="00930206"/>
    <w:rsid w:val="00932EB7"/>
    <w:rsid w:val="00934E9C"/>
    <w:rsid w:val="00936515"/>
    <w:rsid w:val="00937B44"/>
    <w:rsid w:val="00941317"/>
    <w:rsid w:val="00941BFF"/>
    <w:rsid w:val="00945BAC"/>
    <w:rsid w:val="00946152"/>
    <w:rsid w:val="0094622A"/>
    <w:rsid w:val="009473C4"/>
    <w:rsid w:val="009509D6"/>
    <w:rsid w:val="009519BD"/>
    <w:rsid w:val="00951B14"/>
    <w:rsid w:val="00951DBD"/>
    <w:rsid w:val="00952734"/>
    <w:rsid w:val="00954720"/>
    <w:rsid w:val="0095576F"/>
    <w:rsid w:val="0095651C"/>
    <w:rsid w:val="00956540"/>
    <w:rsid w:val="00956A7B"/>
    <w:rsid w:val="00957969"/>
    <w:rsid w:val="00962062"/>
    <w:rsid w:val="0096464F"/>
    <w:rsid w:val="00965847"/>
    <w:rsid w:val="00967FD6"/>
    <w:rsid w:val="00967FE5"/>
    <w:rsid w:val="0097008C"/>
    <w:rsid w:val="00971C45"/>
    <w:rsid w:val="009726E7"/>
    <w:rsid w:val="00974F3B"/>
    <w:rsid w:val="009754D8"/>
    <w:rsid w:val="009800B2"/>
    <w:rsid w:val="00981795"/>
    <w:rsid w:val="00982A78"/>
    <w:rsid w:val="00984DE0"/>
    <w:rsid w:val="0099352E"/>
    <w:rsid w:val="00993925"/>
    <w:rsid w:val="00994421"/>
    <w:rsid w:val="0099649F"/>
    <w:rsid w:val="009A1CE2"/>
    <w:rsid w:val="009A261F"/>
    <w:rsid w:val="009A425E"/>
    <w:rsid w:val="009A73A4"/>
    <w:rsid w:val="009B09D3"/>
    <w:rsid w:val="009B0B36"/>
    <w:rsid w:val="009B1B7A"/>
    <w:rsid w:val="009B2E2F"/>
    <w:rsid w:val="009B4059"/>
    <w:rsid w:val="009B48EC"/>
    <w:rsid w:val="009B7523"/>
    <w:rsid w:val="009B7A9E"/>
    <w:rsid w:val="009C3C61"/>
    <w:rsid w:val="009C3CAB"/>
    <w:rsid w:val="009C3F48"/>
    <w:rsid w:val="009C4B91"/>
    <w:rsid w:val="009C511A"/>
    <w:rsid w:val="009D0494"/>
    <w:rsid w:val="009D3DE6"/>
    <w:rsid w:val="009D4475"/>
    <w:rsid w:val="009D478F"/>
    <w:rsid w:val="009D4BC3"/>
    <w:rsid w:val="009D5DA8"/>
    <w:rsid w:val="009E1EFC"/>
    <w:rsid w:val="009E28DA"/>
    <w:rsid w:val="009E29E6"/>
    <w:rsid w:val="009E411B"/>
    <w:rsid w:val="009E4BED"/>
    <w:rsid w:val="009E4EE0"/>
    <w:rsid w:val="009E5147"/>
    <w:rsid w:val="009E59B3"/>
    <w:rsid w:val="009E62B3"/>
    <w:rsid w:val="009E63BA"/>
    <w:rsid w:val="009E6607"/>
    <w:rsid w:val="009E79EC"/>
    <w:rsid w:val="009F2152"/>
    <w:rsid w:val="009F49A5"/>
    <w:rsid w:val="009F54E0"/>
    <w:rsid w:val="00A00734"/>
    <w:rsid w:val="00A0130E"/>
    <w:rsid w:val="00A02DD9"/>
    <w:rsid w:val="00A10AC3"/>
    <w:rsid w:val="00A11585"/>
    <w:rsid w:val="00A12AAE"/>
    <w:rsid w:val="00A13FE4"/>
    <w:rsid w:val="00A14661"/>
    <w:rsid w:val="00A14759"/>
    <w:rsid w:val="00A15B05"/>
    <w:rsid w:val="00A16E61"/>
    <w:rsid w:val="00A200BD"/>
    <w:rsid w:val="00A20C2B"/>
    <w:rsid w:val="00A23523"/>
    <w:rsid w:val="00A24612"/>
    <w:rsid w:val="00A246E6"/>
    <w:rsid w:val="00A2604A"/>
    <w:rsid w:val="00A27BEB"/>
    <w:rsid w:val="00A31693"/>
    <w:rsid w:val="00A317E7"/>
    <w:rsid w:val="00A33C64"/>
    <w:rsid w:val="00A3525E"/>
    <w:rsid w:val="00A35453"/>
    <w:rsid w:val="00A406D7"/>
    <w:rsid w:val="00A41A33"/>
    <w:rsid w:val="00A464C6"/>
    <w:rsid w:val="00A46856"/>
    <w:rsid w:val="00A46CB6"/>
    <w:rsid w:val="00A56BB8"/>
    <w:rsid w:val="00A601F4"/>
    <w:rsid w:val="00A60A66"/>
    <w:rsid w:val="00A60A7D"/>
    <w:rsid w:val="00A62AAB"/>
    <w:rsid w:val="00A62D0C"/>
    <w:rsid w:val="00A645D9"/>
    <w:rsid w:val="00A66874"/>
    <w:rsid w:val="00A6784F"/>
    <w:rsid w:val="00A67EA0"/>
    <w:rsid w:val="00A709CD"/>
    <w:rsid w:val="00A70D35"/>
    <w:rsid w:val="00A73AE6"/>
    <w:rsid w:val="00A7540F"/>
    <w:rsid w:val="00A81D82"/>
    <w:rsid w:val="00A849C6"/>
    <w:rsid w:val="00A85994"/>
    <w:rsid w:val="00A85D71"/>
    <w:rsid w:val="00A865A9"/>
    <w:rsid w:val="00A870D2"/>
    <w:rsid w:val="00A949E4"/>
    <w:rsid w:val="00A94D6B"/>
    <w:rsid w:val="00A95654"/>
    <w:rsid w:val="00A9596D"/>
    <w:rsid w:val="00A9707E"/>
    <w:rsid w:val="00A9733B"/>
    <w:rsid w:val="00A9774F"/>
    <w:rsid w:val="00AA014C"/>
    <w:rsid w:val="00AA0C10"/>
    <w:rsid w:val="00AA1235"/>
    <w:rsid w:val="00AA4E2E"/>
    <w:rsid w:val="00AA6134"/>
    <w:rsid w:val="00AA6D99"/>
    <w:rsid w:val="00AB5BAA"/>
    <w:rsid w:val="00AB629B"/>
    <w:rsid w:val="00AC52EA"/>
    <w:rsid w:val="00AC794B"/>
    <w:rsid w:val="00AD1EC4"/>
    <w:rsid w:val="00AD2199"/>
    <w:rsid w:val="00AD3F71"/>
    <w:rsid w:val="00AD5C56"/>
    <w:rsid w:val="00AD61E9"/>
    <w:rsid w:val="00AE1076"/>
    <w:rsid w:val="00AE2C94"/>
    <w:rsid w:val="00AE517B"/>
    <w:rsid w:val="00AE6906"/>
    <w:rsid w:val="00AE7042"/>
    <w:rsid w:val="00AF055E"/>
    <w:rsid w:val="00AF367C"/>
    <w:rsid w:val="00AF3A09"/>
    <w:rsid w:val="00AF54A5"/>
    <w:rsid w:val="00AF6BB3"/>
    <w:rsid w:val="00AF7DC7"/>
    <w:rsid w:val="00B04592"/>
    <w:rsid w:val="00B0764E"/>
    <w:rsid w:val="00B07A50"/>
    <w:rsid w:val="00B11D10"/>
    <w:rsid w:val="00B13E4E"/>
    <w:rsid w:val="00B13F83"/>
    <w:rsid w:val="00B143AF"/>
    <w:rsid w:val="00B14B56"/>
    <w:rsid w:val="00B151FC"/>
    <w:rsid w:val="00B16E1A"/>
    <w:rsid w:val="00B207D7"/>
    <w:rsid w:val="00B21E50"/>
    <w:rsid w:val="00B225E5"/>
    <w:rsid w:val="00B22AE4"/>
    <w:rsid w:val="00B22F60"/>
    <w:rsid w:val="00B31F1E"/>
    <w:rsid w:val="00B32DFD"/>
    <w:rsid w:val="00B369F1"/>
    <w:rsid w:val="00B37226"/>
    <w:rsid w:val="00B378AD"/>
    <w:rsid w:val="00B4125D"/>
    <w:rsid w:val="00B46C53"/>
    <w:rsid w:val="00B47984"/>
    <w:rsid w:val="00B505C7"/>
    <w:rsid w:val="00B51993"/>
    <w:rsid w:val="00B52BC6"/>
    <w:rsid w:val="00B5424C"/>
    <w:rsid w:val="00B56971"/>
    <w:rsid w:val="00B56DCB"/>
    <w:rsid w:val="00B57B7A"/>
    <w:rsid w:val="00B60C70"/>
    <w:rsid w:val="00B61B02"/>
    <w:rsid w:val="00B61F9E"/>
    <w:rsid w:val="00B62A05"/>
    <w:rsid w:val="00B64220"/>
    <w:rsid w:val="00B671E0"/>
    <w:rsid w:val="00B704E0"/>
    <w:rsid w:val="00B72487"/>
    <w:rsid w:val="00B747EA"/>
    <w:rsid w:val="00B7549C"/>
    <w:rsid w:val="00B7754D"/>
    <w:rsid w:val="00B80C21"/>
    <w:rsid w:val="00B81A2A"/>
    <w:rsid w:val="00B83054"/>
    <w:rsid w:val="00B83084"/>
    <w:rsid w:val="00B839FF"/>
    <w:rsid w:val="00B85EE8"/>
    <w:rsid w:val="00B87882"/>
    <w:rsid w:val="00B900DA"/>
    <w:rsid w:val="00B90DCE"/>
    <w:rsid w:val="00B91A29"/>
    <w:rsid w:val="00B91A44"/>
    <w:rsid w:val="00B93600"/>
    <w:rsid w:val="00B93C4C"/>
    <w:rsid w:val="00B9433B"/>
    <w:rsid w:val="00B951F9"/>
    <w:rsid w:val="00BA02CD"/>
    <w:rsid w:val="00BA2209"/>
    <w:rsid w:val="00BA40AD"/>
    <w:rsid w:val="00BA44BB"/>
    <w:rsid w:val="00BA548D"/>
    <w:rsid w:val="00BB16E6"/>
    <w:rsid w:val="00BB3581"/>
    <w:rsid w:val="00BB360E"/>
    <w:rsid w:val="00BB3E58"/>
    <w:rsid w:val="00BB508B"/>
    <w:rsid w:val="00BB554E"/>
    <w:rsid w:val="00BB635F"/>
    <w:rsid w:val="00BB7B3F"/>
    <w:rsid w:val="00BB7C8A"/>
    <w:rsid w:val="00BC06D2"/>
    <w:rsid w:val="00BC3F5F"/>
    <w:rsid w:val="00BC581F"/>
    <w:rsid w:val="00BC6E20"/>
    <w:rsid w:val="00BD0035"/>
    <w:rsid w:val="00BD133F"/>
    <w:rsid w:val="00BD20AE"/>
    <w:rsid w:val="00BD488E"/>
    <w:rsid w:val="00BD4B39"/>
    <w:rsid w:val="00BD50CD"/>
    <w:rsid w:val="00BD50ED"/>
    <w:rsid w:val="00BD5770"/>
    <w:rsid w:val="00BD67B5"/>
    <w:rsid w:val="00BD769F"/>
    <w:rsid w:val="00BD7E2C"/>
    <w:rsid w:val="00BE261C"/>
    <w:rsid w:val="00BE3468"/>
    <w:rsid w:val="00BE3E8B"/>
    <w:rsid w:val="00BE46CA"/>
    <w:rsid w:val="00BE64C0"/>
    <w:rsid w:val="00BE744F"/>
    <w:rsid w:val="00BF0E68"/>
    <w:rsid w:val="00BF103D"/>
    <w:rsid w:val="00BF24E6"/>
    <w:rsid w:val="00BF28A6"/>
    <w:rsid w:val="00BF3351"/>
    <w:rsid w:val="00BF45AA"/>
    <w:rsid w:val="00BF4FE7"/>
    <w:rsid w:val="00BF55DA"/>
    <w:rsid w:val="00C00432"/>
    <w:rsid w:val="00C02B93"/>
    <w:rsid w:val="00C0392E"/>
    <w:rsid w:val="00C05B60"/>
    <w:rsid w:val="00C06579"/>
    <w:rsid w:val="00C06D52"/>
    <w:rsid w:val="00C1412B"/>
    <w:rsid w:val="00C144D2"/>
    <w:rsid w:val="00C145AB"/>
    <w:rsid w:val="00C15478"/>
    <w:rsid w:val="00C15847"/>
    <w:rsid w:val="00C167BB"/>
    <w:rsid w:val="00C17695"/>
    <w:rsid w:val="00C213D3"/>
    <w:rsid w:val="00C22A27"/>
    <w:rsid w:val="00C235DC"/>
    <w:rsid w:val="00C23B0C"/>
    <w:rsid w:val="00C25559"/>
    <w:rsid w:val="00C25A3E"/>
    <w:rsid w:val="00C25FA2"/>
    <w:rsid w:val="00C26913"/>
    <w:rsid w:val="00C3221B"/>
    <w:rsid w:val="00C32AAF"/>
    <w:rsid w:val="00C333C3"/>
    <w:rsid w:val="00C41574"/>
    <w:rsid w:val="00C425DB"/>
    <w:rsid w:val="00C445B7"/>
    <w:rsid w:val="00C44BDB"/>
    <w:rsid w:val="00C45EDC"/>
    <w:rsid w:val="00C46CD0"/>
    <w:rsid w:val="00C51368"/>
    <w:rsid w:val="00C51D42"/>
    <w:rsid w:val="00C52956"/>
    <w:rsid w:val="00C52C9C"/>
    <w:rsid w:val="00C570BE"/>
    <w:rsid w:val="00C60376"/>
    <w:rsid w:val="00C60BCE"/>
    <w:rsid w:val="00C61BAF"/>
    <w:rsid w:val="00C63150"/>
    <w:rsid w:val="00C642C6"/>
    <w:rsid w:val="00C655AF"/>
    <w:rsid w:val="00C65D05"/>
    <w:rsid w:val="00C7067C"/>
    <w:rsid w:val="00C71262"/>
    <w:rsid w:val="00C71A4D"/>
    <w:rsid w:val="00C73512"/>
    <w:rsid w:val="00C74BE6"/>
    <w:rsid w:val="00C75401"/>
    <w:rsid w:val="00C76B05"/>
    <w:rsid w:val="00C77913"/>
    <w:rsid w:val="00C77A95"/>
    <w:rsid w:val="00C802E8"/>
    <w:rsid w:val="00C822CA"/>
    <w:rsid w:val="00C85B40"/>
    <w:rsid w:val="00C864F9"/>
    <w:rsid w:val="00C87370"/>
    <w:rsid w:val="00C90B94"/>
    <w:rsid w:val="00C919AB"/>
    <w:rsid w:val="00C91E3A"/>
    <w:rsid w:val="00C92BE5"/>
    <w:rsid w:val="00C93A69"/>
    <w:rsid w:val="00C97D99"/>
    <w:rsid w:val="00CA06C5"/>
    <w:rsid w:val="00CA2A0F"/>
    <w:rsid w:val="00CA3599"/>
    <w:rsid w:val="00CA410A"/>
    <w:rsid w:val="00CA55CE"/>
    <w:rsid w:val="00CA5A14"/>
    <w:rsid w:val="00CA7B24"/>
    <w:rsid w:val="00CB1E3F"/>
    <w:rsid w:val="00CB3B43"/>
    <w:rsid w:val="00CB492E"/>
    <w:rsid w:val="00CB6F88"/>
    <w:rsid w:val="00CC1E16"/>
    <w:rsid w:val="00CC39DE"/>
    <w:rsid w:val="00CC3C4E"/>
    <w:rsid w:val="00CC54B8"/>
    <w:rsid w:val="00CC5A0B"/>
    <w:rsid w:val="00CC65F0"/>
    <w:rsid w:val="00CD18AA"/>
    <w:rsid w:val="00CD1992"/>
    <w:rsid w:val="00CD1EE2"/>
    <w:rsid w:val="00CD63A9"/>
    <w:rsid w:val="00CD7FBB"/>
    <w:rsid w:val="00CE05B7"/>
    <w:rsid w:val="00CE6017"/>
    <w:rsid w:val="00CE640A"/>
    <w:rsid w:val="00CF10EA"/>
    <w:rsid w:val="00CF11BA"/>
    <w:rsid w:val="00CF52EB"/>
    <w:rsid w:val="00CF75F4"/>
    <w:rsid w:val="00D00A84"/>
    <w:rsid w:val="00D01F18"/>
    <w:rsid w:val="00D02375"/>
    <w:rsid w:val="00D03118"/>
    <w:rsid w:val="00D03E63"/>
    <w:rsid w:val="00D06979"/>
    <w:rsid w:val="00D06FED"/>
    <w:rsid w:val="00D1001B"/>
    <w:rsid w:val="00D100FD"/>
    <w:rsid w:val="00D15576"/>
    <w:rsid w:val="00D17BA9"/>
    <w:rsid w:val="00D20609"/>
    <w:rsid w:val="00D2083E"/>
    <w:rsid w:val="00D20EB1"/>
    <w:rsid w:val="00D212B4"/>
    <w:rsid w:val="00D21AF3"/>
    <w:rsid w:val="00D223C0"/>
    <w:rsid w:val="00D24837"/>
    <w:rsid w:val="00D25DC1"/>
    <w:rsid w:val="00D26996"/>
    <w:rsid w:val="00D27311"/>
    <w:rsid w:val="00D32068"/>
    <w:rsid w:val="00D33ED2"/>
    <w:rsid w:val="00D37EE3"/>
    <w:rsid w:val="00D436FA"/>
    <w:rsid w:val="00D44D59"/>
    <w:rsid w:val="00D475A5"/>
    <w:rsid w:val="00D5134D"/>
    <w:rsid w:val="00D51EB0"/>
    <w:rsid w:val="00D528FC"/>
    <w:rsid w:val="00D54F48"/>
    <w:rsid w:val="00D55469"/>
    <w:rsid w:val="00D56737"/>
    <w:rsid w:val="00D56CF2"/>
    <w:rsid w:val="00D60DFE"/>
    <w:rsid w:val="00D64F4B"/>
    <w:rsid w:val="00D72586"/>
    <w:rsid w:val="00D725C3"/>
    <w:rsid w:val="00D73178"/>
    <w:rsid w:val="00D73777"/>
    <w:rsid w:val="00D75107"/>
    <w:rsid w:val="00D75F8B"/>
    <w:rsid w:val="00D76486"/>
    <w:rsid w:val="00D77A96"/>
    <w:rsid w:val="00D77AE7"/>
    <w:rsid w:val="00D80CA8"/>
    <w:rsid w:val="00D842A1"/>
    <w:rsid w:val="00D85214"/>
    <w:rsid w:val="00D85E90"/>
    <w:rsid w:val="00D91B65"/>
    <w:rsid w:val="00D92391"/>
    <w:rsid w:val="00D9485A"/>
    <w:rsid w:val="00D94874"/>
    <w:rsid w:val="00D97508"/>
    <w:rsid w:val="00D97A0B"/>
    <w:rsid w:val="00DA14D4"/>
    <w:rsid w:val="00DA1969"/>
    <w:rsid w:val="00DA2B6F"/>
    <w:rsid w:val="00DA3BBB"/>
    <w:rsid w:val="00DA417E"/>
    <w:rsid w:val="00DA4396"/>
    <w:rsid w:val="00DB3533"/>
    <w:rsid w:val="00DB3F31"/>
    <w:rsid w:val="00DB617A"/>
    <w:rsid w:val="00DC14BE"/>
    <w:rsid w:val="00DC291F"/>
    <w:rsid w:val="00DC3FCA"/>
    <w:rsid w:val="00DC6799"/>
    <w:rsid w:val="00DD1AF2"/>
    <w:rsid w:val="00DD5884"/>
    <w:rsid w:val="00DD6306"/>
    <w:rsid w:val="00DE06D3"/>
    <w:rsid w:val="00DE1E5F"/>
    <w:rsid w:val="00DE283C"/>
    <w:rsid w:val="00DE4CB0"/>
    <w:rsid w:val="00DE55FF"/>
    <w:rsid w:val="00DE623A"/>
    <w:rsid w:val="00DE778E"/>
    <w:rsid w:val="00DF0292"/>
    <w:rsid w:val="00DF33D5"/>
    <w:rsid w:val="00DF679C"/>
    <w:rsid w:val="00DF6BF0"/>
    <w:rsid w:val="00E030DB"/>
    <w:rsid w:val="00E033DC"/>
    <w:rsid w:val="00E044EB"/>
    <w:rsid w:val="00E044FC"/>
    <w:rsid w:val="00E06F1C"/>
    <w:rsid w:val="00E07C66"/>
    <w:rsid w:val="00E12539"/>
    <w:rsid w:val="00E131CD"/>
    <w:rsid w:val="00E146F1"/>
    <w:rsid w:val="00E22D63"/>
    <w:rsid w:val="00E23107"/>
    <w:rsid w:val="00E235EF"/>
    <w:rsid w:val="00E24AE5"/>
    <w:rsid w:val="00E27652"/>
    <w:rsid w:val="00E30E85"/>
    <w:rsid w:val="00E3131E"/>
    <w:rsid w:val="00E32075"/>
    <w:rsid w:val="00E34013"/>
    <w:rsid w:val="00E35878"/>
    <w:rsid w:val="00E36081"/>
    <w:rsid w:val="00E40DD9"/>
    <w:rsid w:val="00E413A2"/>
    <w:rsid w:val="00E4405C"/>
    <w:rsid w:val="00E47DAF"/>
    <w:rsid w:val="00E51A84"/>
    <w:rsid w:val="00E52173"/>
    <w:rsid w:val="00E52883"/>
    <w:rsid w:val="00E54F2B"/>
    <w:rsid w:val="00E57E3F"/>
    <w:rsid w:val="00E57EF6"/>
    <w:rsid w:val="00E6069B"/>
    <w:rsid w:val="00E6117B"/>
    <w:rsid w:val="00E66B21"/>
    <w:rsid w:val="00E67160"/>
    <w:rsid w:val="00E67492"/>
    <w:rsid w:val="00E73199"/>
    <w:rsid w:val="00E748F4"/>
    <w:rsid w:val="00E74A80"/>
    <w:rsid w:val="00E74FA5"/>
    <w:rsid w:val="00E76810"/>
    <w:rsid w:val="00E84D42"/>
    <w:rsid w:val="00E86FAE"/>
    <w:rsid w:val="00E87CEB"/>
    <w:rsid w:val="00E901B9"/>
    <w:rsid w:val="00E91FC9"/>
    <w:rsid w:val="00E95779"/>
    <w:rsid w:val="00EA25D0"/>
    <w:rsid w:val="00EA2A3E"/>
    <w:rsid w:val="00EA2A69"/>
    <w:rsid w:val="00EA4FF8"/>
    <w:rsid w:val="00EA66B7"/>
    <w:rsid w:val="00EA78A7"/>
    <w:rsid w:val="00EA7AD9"/>
    <w:rsid w:val="00EB0CD7"/>
    <w:rsid w:val="00EB2F7A"/>
    <w:rsid w:val="00EB44C7"/>
    <w:rsid w:val="00EB6B00"/>
    <w:rsid w:val="00EB6D28"/>
    <w:rsid w:val="00EC2B70"/>
    <w:rsid w:val="00EC300E"/>
    <w:rsid w:val="00EC3AD9"/>
    <w:rsid w:val="00EC5087"/>
    <w:rsid w:val="00EC52F0"/>
    <w:rsid w:val="00EC540D"/>
    <w:rsid w:val="00ED3878"/>
    <w:rsid w:val="00ED4DF1"/>
    <w:rsid w:val="00EE1500"/>
    <w:rsid w:val="00EE2CE1"/>
    <w:rsid w:val="00EE36C6"/>
    <w:rsid w:val="00EE3746"/>
    <w:rsid w:val="00EE3A87"/>
    <w:rsid w:val="00EE3D81"/>
    <w:rsid w:val="00EE4380"/>
    <w:rsid w:val="00EE4820"/>
    <w:rsid w:val="00EE57E3"/>
    <w:rsid w:val="00EE7D38"/>
    <w:rsid w:val="00EF0612"/>
    <w:rsid w:val="00EF1203"/>
    <w:rsid w:val="00EF32BA"/>
    <w:rsid w:val="00EF703D"/>
    <w:rsid w:val="00EF7966"/>
    <w:rsid w:val="00F00775"/>
    <w:rsid w:val="00F00D2C"/>
    <w:rsid w:val="00F01E3C"/>
    <w:rsid w:val="00F03E27"/>
    <w:rsid w:val="00F06E0E"/>
    <w:rsid w:val="00F101B1"/>
    <w:rsid w:val="00F109F8"/>
    <w:rsid w:val="00F16E1E"/>
    <w:rsid w:val="00F214A8"/>
    <w:rsid w:val="00F22DBE"/>
    <w:rsid w:val="00F22DC4"/>
    <w:rsid w:val="00F27ABC"/>
    <w:rsid w:val="00F27BCF"/>
    <w:rsid w:val="00F318C6"/>
    <w:rsid w:val="00F407D4"/>
    <w:rsid w:val="00F40982"/>
    <w:rsid w:val="00F43CA4"/>
    <w:rsid w:val="00F44A8F"/>
    <w:rsid w:val="00F4623C"/>
    <w:rsid w:val="00F46EB3"/>
    <w:rsid w:val="00F473E9"/>
    <w:rsid w:val="00F50F88"/>
    <w:rsid w:val="00F51C9C"/>
    <w:rsid w:val="00F55D13"/>
    <w:rsid w:val="00F565A0"/>
    <w:rsid w:val="00F57CAA"/>
    <w:rsid w:val="00F6150E"/>
    <w:rsid w:val="00F62947"/>
    <w:rsid w:val="00F63D71"/>
    <w:rsid w:val="00F659C7"/>
    <w:rsid w:val="00F66E31"/>
    <w:rsid w:val="00F672A8"/>
    <w:rsid w:val="00F70630"/>
    <w:rsid w:val="00F70BA8"/>
    <w:rsid w:val="00F7284C"/>
    <w:rsid w:val="00F72AEC"/>
    <w:rsid w:val="00F72C16"/>
    <w:rsid w:val="00F73407"/>
    <w:rsid w:val="00F74B7D"/>
    <w:rsid w:val="00F770EB"/>
    <w:rsid w:val="00F7732B"/>
    <w:rsid w:val="00F77E22"/>
    <w:rsid w:val="00F81D4D"/>
    <w:rsid w:val="00F82545"/>
    <w:rsid w:val="00F82684"/>
    <w:rsid w:val="00F8299F"/>
    <w:rsid w:val="00F83E45"/>
    <w:rsid w:val="00F84B12"/>
    <w:rsid w:val="00F85171"/>
    <w:rsid w:val="00F9542F"/>
    <w:rsid w:val="00F95F42"/>
    <w:rsid w:val="00F96267"/>
    <w:rsid w:val="00FA0354"/>
    <w:rsid w:val="00FA092A"/>
    <w:rsid w:val="00FA111F"/>
    <w:rsid w:val="00FA1D8C"/>
    <w:rsid w:val="00FA2AE9"/>
    <w:rsid w:val="00FA396E"/>
    <w:rsid w:val="00FA7398"/>
    <w:rsid w:val="00FB01CA"/>
    <w:rsid w:val="00FB0AC1"/>
    <w:rsid w:val="00FB3186"/>
    <w:rsid w:val="00FB3A22"/>
    <w:rsid w:val="00FB6294"/>
    <w:rsid w:val="00FC307A"/>
    <w:rsid w:val="00FC40C1"/>
    <w:rsid w:val="00FC6C1B"/>
    <w:rsid w:val="00FC78A8"/>
    <w:rsid w:val="00FD26AA"/>
    <w:rsid w:val="00FD3FA4"/>
    <w:rsid w:val="00FD4337"/>
    <w:rsid w:val="00FD4736"/>
    <w:rsid w:val="00FD5B82"/>
    <w:rsid w:val="00FD65A7"/>
    <w:rsid w:val="00FD6B36"/>
    <w:rsid w:val="00FD6FE2"/>
    <w:rsid w:val="00FD767E"/>
    <w:rsid w:val="00FD7925"/>
    <w:rsid w:val="00FD7A90"/>
    <w:rsid w:val="00FE17A8"/>
    <w:rsid w:val="00FE37B3"/>
    <w:rsid w:val="00FE3F42"/>
    <w:rsid w:val="00FE4462"/>
    <w:rsid w:val="00FE515A"/>
    <w:rsid w:val="00FE648E"/>
    <w:rsid w:val="00FF0F95"/>
    <w:rsid w:val="00FF15AD"/>
    <w:rsid w:val="00FF308C"/>
    <w:rsid w:val="00FF5A95"/>
    <w:rsid w:val="00FF6202"/>
    <w:rsid w:val="00FF7621"/>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stockticker"/>
  <w:shapeDefaults>
    <o:shapedefaults v:ext="edit" spidmax="4097">
      <o:colormru v:ext="edit" colors="#7b6c58,#887e6e,#d2232a,#57433e,#b0a696"/>
    </o:shapedefaults>
    <o:shapelayout v:ext="edit">
      <o:idmap v:ext="edit" data="1"/>
    </o:shapelayout>
  </w:shapeDefaults>
  <w:decimalSymbol w:val=","/>
  <w:listSeparator w:val=";"/>
  <w14:docId w14:val="1AC3F0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qFormat="1"/>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1" w:unhideWhenUsed="0" w:qFormat="1"/>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rPr>
  </w:style>
  <w:style w:type="paragraph" w:styleId="Heading1">
    <w:name w:val="heading 1"/>
    <w:aliases w:val="ECC Heading 1"/>
    <w:basedOn w:val="Normal"/>
    <w:next w:val="ECCParagraph"/>
    <w:link w:val="Heading1Char"/>
    <w:autoRedefine/>
    <w:qFormat/>
    <w:rsid w:val="006C4FBD"/>
    <w:pPr>
      <w:keepNext/>
      <w:pageBreakBefore/>
      <w:spacing w:before="400" w:after="240"/>
      <w:outlineLvl w:val="0"/>
    </w:pPr>
    <w:rPr>
      <w:rFonts w:cs="Arial"/>
      <w:b/>
      <w:bCs/>
      <w:caps/>
      <w:color w:val="D2232A"/>
      <w:kern w:val="32"/>
      <w:szCs w:val="32"/>
    </w:rPr>
  </w:style>
  <w:style w:type="paragraph" w:styleId="Heading2">
    <w:name w:val="heading 2"/>
    <w:aliases w:val="ECC Heading 2"/>
    <w:basedOn w:val="Normal"/>
    <w:next w:val="ECCParagraph"/>
    <w:autoRedefine/>
    <w:qFormat/>
    <w:rsid w:val="00C95C7C"/>
    <w:pPr>
      <w:keepNext/>
      <w:numPr>
        <w:ilvl w:val="1"/>
        <w:numId w:val="2"/>
      </w:numPr>
      <w:tabs>
        <w:tab w:val="clear" w:pos="1994"/>
        <w:tab w:val="num" w:pos="576"/>
      </w:tabs>
      <w:spacing w:before="480" w:after="240"/>
      <w:ind w:left="576"/>
      <w:outlineLvl w:val="1"/>
    </w:pPr>
    <w:rPr>
      <w:rFonts w:cs="Arial"/>
      <w:b/>
      <w:bCs/>
      <w:iCs/>
      <w:caps/>
      <w:szCs w:val="28"/>
      <w:lang w:val="en-US"/>
    </w:rPr>
  </w:style>
  <w:style w:type="paragraph" w:styleId="Heading3">
    <w:name w:val="heading 3"/>
    <w:aliases w:val="ECC Heading 3"/>
    <w:basedOn w:val="Normal"/>
    <w:next w:val="ECCParagraph"/>
    <w:autoRedefine/>
    <w:qFormat/>
    <w:rsid w:val="00C95C7C"/>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autoRedefine/>
    <w:qFormat/>
    <w:rsid w:val="00C95C7C"/>
    <w:pPr>
      <w:numPr>
        <w:ilvl w:val="3"/>
        <w:numId w:val="2"/>
      </w:numPr>
      <w:spacing w:before="360" w:after="120"/>
      <w:outlineLvl w:val="3"/>
    </w:pPr>
    <w:rPr>
      <w:rFonts w:cs="Arial"/>
      <w:bCs/>
      <w:i/>
      <w:color w:val="D2232A"/>
      <w:szCs w:val="26"/>
    </w:rPr>
  </w:style>
  <w:style w:type="paragraph" w:styleId="Heading5">
    <w:name w:val="heading 5"/>
    <w:basedOn w:val="Normal"/>
    <w:next w:val="Normal"/>
    <w:qFormat/>
    <w:rsid w:val="004F32DC"/>
    <w:pPr>
      <w:numPr>
        <w:ilvl w:val="4"/>
        <w:numId w:val="2"/>
      </w:numPr>
      <w:spacing w:before="240" w:after="60"/>
      <w:outlineLvl w:val="4"/>
    </w:pPr>
    <w:rPr>
      <w:b/>
      <w:bCs/>
      <w:i/>
      <w:iCs/>
      <w:sz w:val="26"/>
      <w:szCs w:val="26"/>
    </w:rPr>
  </w:style>
  <w:style w:type="paragraph" w:styleId="Heading6">
    <w:name w:val="heading 6"/>
    <w:basedOn w:val="Normal"/>
    <w:next w:val="Normal"/>
    <w:qFormat/>
    <w:rsid w:val="004F32DC"/>
    <w:pPr>
      <w:numPr>
        <w:ilvl w:val="5"/>
        <w:numId w:val="2"/>
      </w:numPr>
      <w:spacing w:before="240" w:after="60"/>
      <w:outlineLvl w:val="5"/>
    </w:pPr>
    <w:rPr>
      <w:b/>
      <w:bCs/>
      <w:sz w:val="22"/>
      <w:szCs w:val="22"/>
    </w:rPr>
  </w:style>
  <w:style w:type="paragraph" w:styleId="Heading7">
    <w:name w:val="heading 7"/>
    <w:basedOn w:val="Normal"/>
    <w:next w:val="Normal"/>
    <w:qFormat/>
    <w:rsid w:val="004F32DC"/>
    <w:pPr>
      <w:numPr>
        <w:ilvl w:val="6"/>
        <w:numId w:val="2"/>
      </w:numPr>
      <w:spacing w:before="240" w:after="60"/>
      <w:outlineLvl w:val="6"/>
    </w:pPr>
    <w:rPr>
      <w:sz w:val="24"/>
    </w:rPr>
  </w:style>
  <w:style w:type="paragraph" w:styleId="Heading8">
    <w:name w:val="heading 8"/>
    <w:basedOn w:val="Normal"/>
    <w:next w:val="Normal"/>
    <w:qFormat/>
    <w:rsid w:val="004F32DC"/>
    <w:pPr>
      <w:numPr>
        <w:ilvl w:val="7"/>
        <w:numId w:val="2"/>
      </w:numPr>
      <w:spacing w:before="240" w:after="60"/>
      <w:outlineLvl w:val="7"/>
    </w:pPr>
    <w:rPr>
      <w:i/>
      <w:iCs/>
      <w:sz w:val="24"/>
    </w:rPr>
  </w:style>
  <w:style w:type="paragraph" w:styleId="Heading9">
    <w:name w:val="heading 9"/>
    <w:basedOn w:val="Normal"/>
    <w:next w:val="Normal"/>
    <w:qFormat/>
    <w:rsid w:val="004F32DC"/>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link w:val="ECCParagraphZchn"/>
    <w:qFormat/>
    <w:rsid w:val="004E66F0"/>
    <w:pPr>
      <w:spacing w:after="240"/>
      <w:jc w:val="both"/>
    </w:pPr>
  </w:style>
  <w:style w:type="paragraph" w:customStyle="1" w:styleId="ECCParBulleted">
    <w:name w:val="ECC Par Bulleted"/>
    <w:basedOn w:val="ECCParagraph"/>
    <w:rsid w:val="006F49B0"/>
    <w:pPr>
      <w:numPr>
        <w:numId w:val="1"/>
      </w:numPr>
      <w:spacing w:after="0"/>
      <w:ind w:left="357" w:hanging="357"/>
    </w:pPr>
  </w:style>
  <w:style w:type="paragraph" w:styleId="Header">
    <w:name w:val="header"/>
    <w:basedOn w:val="Normal"/>
    <w:link w:val="HeaderChar"/>
    <w:semiHidden/>
    <w:rsid w:val="00C95C7C"/>
    <w:pPr>
      <w:tabs>
        <w:tab w:val="center" w:pos="4320"/>
        <w:tab w:val="right" w:pos="8640"/>
      </w:tabs>
    </w:pPr>
    <w:rPr>
      <w:b/>
      <w:sz w:val="16"/>
      <w:lang w:val="en-US"/>
    </w:rPr>
  </w:style>
  <w:style w:type="paragraph" w:styleId="Footer">
    <w:name w:val="footer"/>
    <w:basedOn w:val="Normal"/>
    <w:link w:val="FooterChar"/>
    <w:semiHidden/>
    <w:rsid w:val="0077244E"/>
    <w:pPr>
      <w:tabs>
        <w:tab w:val="center" w:pos="4320"/>
        <w:tab w:val="right" w:pos="8640"/>
      </w:tabs>
    </w:pPr>
  </w:style>
  <w:style w:type="paragraph" w:customStyle="1" w:styleId="ECCAnnex-heading1">
    <w:name w:val="ECC Annex - heading1"/>
    <w:basedOn w:val="Heading1"/>
    <w:next w:val="ECCParagraph"/>
    <w:rsid w:val="00B671E0"/>
    <w:pPr>
      <w:numPr>
        <w:numId w:val="6"/>
      </w:numPr>
      <w:ind w:left="0"/>
    </w:pPr>
  </w:style>
  <w:style w:type="paragraph" w:styleId="TOC1">
    <w:name w:val="toc 1"/>
    <w:basedOn w:val="Normal"/>
    <w:next w:val="Normal"/>
    <w:link w:val="TOC1Char"/>
    <w:autoRedefine/>
    <w:semiHidden/>
    <w:rsid w:val="00EA7A83"/>
    <w:pPr>
      <w:tabs>
        <w:tab w:val="left" w:pos="360"/>
        <w:tab w:val="right" w:leader="dot" w:pos="9629"/>
      </w:tabs>
      <w:spacing w:before="240"/>
    </w:pPr>
    <w:rPr>
      <w:b/>
      <w:caps/>
      <w:lang w:val="en-US"/>
    </w:rPr>
  </w:style>
  <w:style w:type="character" w:styleId="Hyperlink">
    <w:name w:val="Hyperlink"/>
    <w:aliases w:val="ECC Hyperlink"/>
    <w:basedOn w:val="DefaultParagraphFont"/>
    <w:uiPriority w:val="99"/>
    <w:rsid w:val="00A82384"/>
    <w:rPr>
      <w:color w:val="0000FF"/>
      <w:u w:val="single"/>
    </w:rPr>
  </w:style>
  <w:style w:type="paragraph" w:styleId="TOC2">
    <w:name w:val="toc 2"/>
    <w:basedOn w:val="Normal"/>
    <w:next w:val="Normal"/>
    <w:autoRedefine/>
    <w:semiHidden/>
    <w:rsid w:val="00EA7A83"/>
    <w:pPr>
      <w:tabs>
        <w:tab w:val="left" w:pos="900"/>
        <w:tab w:val="right" w:leader="dot" w:pos="9629"/>
      </w:tabs>
      <w:ind w:left="360"/>
    </w:pPr>
    <w:rPr>
      <w:lang w:val="en-US"/>
    </w:rPr>
  </w:style>
  <w:style w:type="paragraph" w:styleId="TOC3">
    <w:name w:val="toc 3"/>
    <w:basedOn w:val="Normal"/>
    <w:next w:val="Normal"/>
    <w:autoRedefine/>
    <w:semiHidden/>
    <w:rsid w:val="00CF7259"/>
    <w:pPr>
      <w:tabs>
        <w:tab w:val="left" w:pos="1440"/>
        <w:tab w:val="right" w:leader="dot" w:pos="9629"/>
      </w:tabs>
      <w:ind w:left="900"/>
    </w:pPr>
    <w:rPr>
      <w:lang w:val="en-US"/>
    </w:rPr>
  </w:style>
  <w:style w:type="paragraph" w:styleId="TOC4">
    <w:name w:val="toc 4"/>
    <w:basedOn w:val="Normal"/>
    <w:next w:val="Normal"/>
    <w:autoRedefine/>
    <w:semiHidden/>
    <w:rsid w:val="007D1E37"/>
    <w:pPr>
      <w:tabs>
        <w:tab w:val="left" w:pos="2340"/>
        <w:tab w:val="right" w:leader="dot" w:pos="9629"/>
      </w:tabs>
      <w:ind w:left="1440"/>
    </w:pPr>
    <w:rPr>
      <w:i/>
      <w:lang w:val="en-US"/>
    </w:rPr>
  </w:style>
  <w:style w:type="table" w:styleId="TableGrid">
    <w:name w:val="Table Grid"/>
    <w:basedOn w:val="TableNormal"/>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4"/>
      </w:numPr>
      <w:spacing w:before="240" w:after="480"/>
      <w:jc w:val="center"/>
    </w:pPr>
    <w:rPr>
      <w:b/>
      <w:color w:val="D2232A"/>
    </w:rPr>
  </w:style>
  <w:style w:type="paragraph" w:customStyle="1" w:styleId="ECCTabletitle">
    <w:name w:val="ECC Table title"/>
    <w:basedOn w:val="ECCFiguretitle"/>
    <w:next w:val="ECCParagraph"/>
    <w:autoRedefine/>
    <w:rsid w:val="00C95C7C"/>
    <w:pPr>
      <w:numPr>
        <w:numId w:val="3"/>
      </w:numPr>
      <w:spacing w:before="360" w:after="240"/>
    </w:p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ALTS FOOTNOTE,DNV-FT,Footnote Text Char1,Footnote Text Char Char1,Footnote Text Char4 Char Char,Footnote Text Char1 Char1 Char1 Char,Footnote Text Char Char1 Char1 Char Char"/>
    <w:basedOn w:val="Normal"/>
    <w:link w:val="FootnoteTextChar"/>
    <w:qFormat/>
    <w:rsid w:val="008935B9"/>
    <w:rPr>
      <w:szCs w:val="20"/>
    </w:rPr>
  </w:style>
  <w:style w:type="character" w:styleId="FootnoteReference">
    <w:name w:val="footnote reference"/>
    <w:aliases w:val="Appel note de bas de p,Footnote Reference/,ECC Footnote number"/>
    <w:basedOn w:val="DefaultParagraphFont"/>
    <w:rsid w:val="006C4FBD"/>
    <w:rPr>
      <w:rFonts w:ascii="Arial" w:hAnsi="Arial"/>
      <w:color w:val="D2232A"/>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5"/>
      </w:numPr>
    </w:pPr>
    <w:rPr>
      <w:lang w:eastAsia="ja-JP"/>
    </w:rPr>
  </w:style>
  <w:style w:type="paragraph" w:customStyle="1" w:styleId="ECCAnnexheading2">
    <w:name w:val="ECC Annex heading2"/>
    <w:basedOn w:val="Normal"/>
    <w:next w:val="ECCParagraph"/>
    <w:rsid w:val="003B44B3"/>
    <w:pPr>
      <w:numPr>
        <w:ilvl w:val="1"/>
        <w:numId w:val="6"/>
      </w:numPr>
      <w:overflowPunct w:val="0"/>
      <w:autoSpaceDE w:val="0"/>
      <w:autoSpaceDN w:val="0"/>
      <w:adjustRightInd w:val="0"/>
      <w:spacing w:before="480" w:after="240"/>
      <w:textAlignment w:val="baseline"/>
    </w:pPr>
    <w:rPr>
      <w:b/>
      <w:caps/>
      <w:lang w:val="en-US"/>
    </w:rPr>
  </w:style>
  <w:style w:type="paragraph" w:customStyle="1" w:styleId="ECCAnnexheading3">
    <w:name w:val="ECC Annex heading3"/>
    <w:basedOn w:val="Normal"/>
    <w:next w:val="ECCParagraph"/>
    <w:rsid w:val="00B0058C"/>
    <w:pPr>
      <w:numPr>
        <w:ilvl w:val="2"/>
        <w:numId w:val="6"/>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6"/>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6C4FBD"/>
    <w:pPr>
      <w:spacing w:before="120" w:after="120"/>
      <w:ind w:left="3402"/>
    </w:pPr>
    <w:rPr>
      <w:bCs/>
      <w:sz w:val="18"/>
    </w:rPr>
  </w:style>
  <w:style w:type="paragraph" w:customStyle="1" w:styleId="Reporttitledescription">
    <w:name w:val="Report title/description"/>
    <w:basedOn w:val="Normal"/>
    <w:rsid w:val="00C95C7C"/>
    <w:pPr>
      <w:spacing w:before="600" w:line="288" w:lineRule="auto"/>
      <w:ind w:left="3402"/>
    </w:pPr>
    <w:rPr>
      <w:sz w:val="24"/>
    </w:rPr>
  </w:style>
  <w:style w:type="paragraph" w:customStyle="1" w:styleId="LetteredList">
    <w:name w:val="Lettered List"/>
    <w:basedOn w:val="Normal"/>
    <w:rsid w:val="00E258D0"/>
    <w:pPr>
      <w:numPr>
        <w:numId w:val="7"/>
      </w:numPr>
      <w:spacing w:after="120"/>
      <w:jc w:val="both"/>
    </w:pPr>
    <w:rPr>
      <w:lang w:val="en-US"/>
    </w:rPr>
  </w:style>
  <w:style w:type="paragraph" w:styleId="BalloonText">
    <w:name w:val="Balloon Text"/>
    <w:basedOn w:val="Normal"/>
    <w:link w:val="BalloonTextChar"/>
    <w:uiPriority w:val="99"/>
    <w:semiHidden/>
    <w:unhideWhenUsed/>
    <w:rsid w:val="00FD3FA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D3FA4"/>
    <w:rPr>
      <w:rFonts w:ascii="Lucida Grande" w:hAnsi="Lucida Grande" w:cs="Lucida Grande"/>
      <w:sz w:val="18"/>
      <w:szCs w:val="18"/>
      <w:lang w:val="en-US"/>
    </w:rPr>
  </w:style>
  <w:style w:type="paragraph" w:customStyle="1" w:styleId="NumberedList">
    <w:name w:val="Numbered List"/>
    <w:basedOn w:val="ECCParagraph"/>
    <w:rsid w:val="00D37EE3"/>
    <w:pPr>
      <w:numPr>
        <w:numId w:val="8"/>
      </w:numPr>
    </w:pPr>
  </w:style>
  <w:style w:type="paragraph" w:customStyle="1" w:styleId="Kopfzeile1">
    <w:name w:val="Kopfzeile1"/>
    <w:basedOn w:val="Header"/>
    <w:rsid w:val="005D6882"/>
    <w:pPr>
      <w:tabs>
        <w:tab w:val="clear" w:pos="4320"/>
        <w:tab w:val="clear" w:pos="8640"/>
        <w:tab w:val="center" w:pos="4536"/>
        <w:tab w:val="right" w:pos="9072"/>
      </w:tabs>
    </w:pPr>
    <w:rPr>
      <w:sz w:val="22"/>
      <w:szCs w:val="20"/>
      <w:lang w:val="nb-NO" w:eastAsia="de-DE"/>
    </w:rPr>
  </w:style>
  <w:style w:type="character" w:styleId="PageNumber">
    <w:name w:val="page number"/>
    <w:basedOn w:val="DefaultParagraphFont"/>
    <w:rsid w:val="005D6882"/>
  </w:style>
  <w:style w:type="paragraph" w:customStyle="1" w:styleId="Header1">
    <w:name w:val="Header1"/>
    <w:basedOn w:val="Header"/>
    <w:link w:val="HeaderZchnZchn"/>
    <w:rsid w:val="005D6882"/>
    <w:pPr>
      <w:tabs>
        <w:tab w:val="clear" w:pos="4320"/>
        <w:tab w:val="clear" w:pos="8640"/>
        <w:tab w:val="center" w:pos="4536"/>
        <w:tab w:val="right" w:pos="9072"/>
      </w:tabs>
      <w:spacing w:before="60"/>
    </w:pPr>
    <w:rPr>
      <w:sz w:val="22"/>
      <w:szCs w:val="20"/>
      <w:lang w:val="nb-NO" w:eastAsia="de-DE"/>
    </w:rPr>
  </w:style>
  <w:style w:type="character" w:customStyle="1" w:styleId="HeaderZchnZchn">
    <w:name w:val="Header Zchn Zchn"/>
    <w:link w:val="Header1"/>
    <w:rsid w:val="005D6882"/>
    <w:rPr>
      <w:rFonts w:ascii="Arial" w:hAnsi="Arial"/>
      <w:b/>
      <w:sz w:val="22"/>
      <w:lang w:val="nb-NO" w:eastAsia="de-DE"/>
    </w:rPr>
  </w:style>
  <w:style w:type="paragraph" w:styleId="NoSpacing">
    <w:name w:val="No Spacing"/>
    <w:uiPriority w:val="1"/>
    <w:qFormat/>
    <w:rsid w:val="005D6882"/>
    <w:pPr>
      <w:jc w:val="both"/>
    </w:pPr>
    <w:rPr>
      <w:rFonts w:ascii="Arial" w:hAnsi="Arial"/>
      <w:sz w:val="22"/>
      <w:lang w:val="nb-NO" w:eastAsia="de-DE"/>
    </w:rPr>
  </w:style>
  <w:style w:type="paragraph" w:styleId="Caption">
    <w:name w:val="caption"/>
    <w:aliases w:val="ECC Caption,Ca"/>
    <w:basedOn w:val="Normal"/>
    <w:next w:val="Normal"/>
    <w:link w:val="CaptionChar"/>
    <w:uiPriority w:val="35"/>
    <w:unhideWhenUsed/>
    <w:qFormat/>
    <w:rsid w:val="005D6882"/>
    <w:pPr>
      <w:spacing w:before="240" w:after="240"/>
      <w:jc w:val="center"/>
    </w:pPr>
    <w:rPr>
      <w:b/>
      <w:bCs/>
      <w:color w:val="D2232A"/>
      <w:szCs w:val="20"/>
    </w:rPr>
  </w:style>
  <w:style w:type="paragraph" w:customStyle="1" w:styleId="ECCFigure">
    <w:name w:val="ECC Figure"/>
    <w:basedOn w:val="Caption"/>
    <w:link w:val="ECCFigureCar"/>
    <w:qFormat/>
    <w:rsid w:val="005D6882"/>
  </w:style>
  <w:style w:type="character" w:customStyle="1" w:styleId="CaptionChar">
    <w:name w:val="Caption Char"/>
    <w:aliases w:val="ECC Caption Char,Ca Char"/>
    <w:basedOn w:val="DefaultParagraphFont"/>
    <w:link w:val="Caption"/>
    <w:rsid w:val="005D6882"/>
    <w:rPr>
      <w:rFonts w:ascii="Arial" w:hAnsi="Arial"/>
      <w:b/>
      <w:bCs/>
      <w:color w:val="D2232A"/>
      <w:lang w:val="en-US"/>
    </w:rPr>
  </w:style>
  <w:style w:type="character" w:customStyle="1" w:styleId="ECCFigureCar">
    <w:name w:val="ECC Figure Car"/>
    <w:basedOn w:val="CaptionChar"/>
    <w:link w:val="ECCFigure"/>
    <w:rsid w:val="005D6882"/>
    <w:rPr>
      <w:rFonts w:ascii="Arial" w:hAnsi="Arial"/>
      <w:b/>
      <w:bCs/>
      <w:color w:val="D2232A"/>
      <w:lang w:val="en-US"/>
    </w:rPr>
  </w:style>
  <w:style w:type="paragraph" w:styleId="NormalWeb">
    <w:name w:val="Normal (Web)"/>
    <w:basedOn w:val="Normal"/>
    <w:uiPriority w:val="99"/>
    <w:unhideWhenUsed/>
    <w:rsid w:val="005D6882"/>
    <w:pPr>
      <w:spacing w:before="100" w:beforeAutospacing="1" w:after="100" w:afterAutospacing="1"/>
    </w:pPr>
    <w:rPr>
      <w:rFonts w:ascii="Times New Roman" w:eastAsiaTheme="minorEastAsia" w:hAnsi="Times New Roman"/>
      <w:sz w:val="24"/>
      <w:lang w:val="fr-FR" w:eastAsia="fr-FR"/>
    </w:rPr>
  </w:style>
  <w:style w:type="character" w:styleId="CommentReference">
    <w:name w:val="annotation reference"/>
    <w:basedOn w:val="DefaultParagraphFont"/>
    <w:uiPriority w:val="99"/>
    <w:semiHidden/>
    <w:unhideWhenUsed/>
    <w:rsid w:val="00734F50"/>
    <w:rPr>
      <w:sz w:val="16"/>
      <w:szCs w:val="16"/>
    </w:rPr>
  </w:style>
  <w:style w:type="paragraph" w:styleId="CommentText">
    <w:name w:val="annotation text"/>
    <w:basedOn w:val="Normal"/>
    <w:link w:val="CommentTextChar"/>
    <w:uiPriority w:val="99"/>
    <w:semiHidden/>
    <w:unhideWhenUsed/>
    <w:rsid w:val="00734F50"/>
    <w:rPr>
      <w:szCs w:val="20"/>
    </w:rPr>
  </w:style>
  <w:style w:type="character" w:customStyle="1" w:styleId="CommentTextChar">
    <w:name w:val="Comment Text Char"/>
    <w:basedOn w:val="DefaultParagraphFont"/>
    <w:link w:val="CommentText"/>
    <w:uiPriority w:val="99"/>
    <w:semiHidden/>
    <w:rsid w:val="00734F50"/>
    <w:rPr>
      <w:rFonts w:ascii="Arial" w:hAnsi="Arial"/>
      <w:lang w:val="en-US"/>
    </w:rPr>
  </w:style>
  <w:style w:type="paragraph" w:styleId="CommentSubject">
    <w:name w:val="annotation subject"/>
    <w:basedOn w:val="CommentText"/>
    <w:next w:val="CommentText"/>
    <w:link w:val="CommentSubjectChar"/>
    <w:uiPriority w:val="99"/>
    <w:semiHidden/>
    <w:unhideWhenUsed/>
    <w:rsid w:val="00734F50"/>
    <w:rPr>
      <w:b/>
      <w:bCs/>
    </w:rPr>
  </w:style>
  <w:style w:type="character" w:customStyle="1" w:styleId="CommentSubjectChar">
    <w:name w:val="Comment Subject Char"/>
    <w:basedOn w:val="CommentTextChar"/>
    <w:link w:val="CommentSubject"/>
    <w:uiPriority w:val="99"/>
    <w:semiHidden/>
    <w:rsid w:val="00734F50"/>
    <w:rPr>
      <w:rFonts w:ascii="Arial" w:hAnsi="Arial"/>
      <w:b/>
      <w:bCs/>
      <w:lang w:val="en-US"/>
    </w:rPr>
  </w:style>
  <w:style w:type="paragraph" w:styleId="Revision">
    <w:name w:val="Revision"/>
    <w:hidden/>
    <w:uiPriority w:val="99"/>
    <w:semiHidden/>
    <w:rsid w:val="00734F50"/>
    <w:rPr>
      <w:rFonts w:ascii="Arial" w:hAnsi="Arial"/>
      <w:szCs w:val="24"/>
      <w:lang w:val="en-US"/>
    </w:rPr>
  </w:style>
  <w:style w:type="paragraph" w:customStyle="1" w:styleId="Default">
    <w:name w:val="Default"/>
    <w:rsid w:val="00734F50"/>
    <w:pPr>
      <w:autoSpaceDE w:val="0"/>
      <w:autoSpaceDN w:val="0"/>
      <w:adjustRightInd w:val="0"/>
    </w:pPr>
    <w:rPr>
      <w:color w:val="000000"/>
      <w:sz w:val="24"/>
      <w:szCs w:val="24"/>
      <w:lang w:val="fr-FR"/>
    </w:rPr>
  </w:style>
  <w:style w:type="paragraph" w:customStyle="1" w:styleId="ECCBulletsLv1">
    <w:name w:val="ECC Bullets Lv1"/>
    <w:basedOn w:val="Normal"/>
    <w:qFormat/>
    <w:rsid w:val="00971C45"/>
    <w:pPr>
      <w:numPr>
        <w:numId w:val="9"/>
      </w:numPr>
      <w:tabs>
        <w:tab w:val="left" w:pos="340"/>
      </w:tabs>
      <w:spacing w:before="60"/>
      <w:ind w:left="340" w:hanging="340"/>
      <w:jc w:val="both"/>
    </w:pPr>
    <w:rPr>
      <w:rFonts w:eastAsia="Calibri"/>
      <w:szCs w:val="22"/>
    </w:rPr>
  </w:style>
  <w:style w:type="paragraph" w:customStyle="1" w:styleId="ECCAnnexheading1">
    <w:name w:val="ECC Annex heading1"/>
    <w:next w:val="Normal"/>
    <w:qFormat/>
    <w:rsid w:val="00971C45"/>
    <w:pPr>
      <w:keepNext/>
      <w:pageBreakBefore/>
      <w:spacing w:before="240" w:after="60"/>
      <w:jc w:val="both"/>
    </w:pPr>
    <w:rPr>
      <w:rFonts w:ascii="Arial" w:hAnsi="Arial"/>
      <w:b/>
      <w:caps/>
      <w:color w:val="D2232A"/>
      <w:lang w:val="da-DK"/>
    </w:rPr>
  </w:style>
  <w:style w:type="character" w:customStyle="1" w:styleId="ECCHLgreen">
    <w:name w:val="ECC HL green"/>
    <w:basedOn w:val="DefaultParagraphFont"/>
    <w:uiPriority w:val="1"/>
    <w:qFormat/>
    <w:rsid w:val="00971C45"/>
    <w:rPr>
      <w:bdr w:val="none" w:sz="0" w:space="0" w:color="auto"/>
      <w:shd w:val="solid" w:color="92D050" w:fill="auto"/>
      <w:lang w:val="en-GB"/>
    </w:rPr>
  </w:style>
  <w:style w:type="character" w:customStyle="1" w:styleId="FootnoteTextChar">
    <w:name w:val="Footnote Text Char"/>
    <w:aliases w:val="ALTS FOOTNOTE Char,DNV-FT Char,Footnote Text Char1 Char,Footnote Text Char Char1 Char,Footnote Text Char4 Char Char Char,Footnote Text Char1 Char1 Char1 Char Char,Footnote Text Char Char1 Char1 Char Char Char"/>
    <w:basedOn w:val="DefaultParagraphFont"/>
    <w:link w:val="FootnoteText"/>
    <w:rsid w:val="00971C45"/>
    <w:rPr>
      <w:rFonts w:ascii="Arial" w:hAnsi="Arial"/>
      <w:lang w:val="en-US"/>
    </w:rPr>
  </w:style>
  <w:style w:type="paragraph" w:customStyle="1" w:styleId="ECCBulletsLv2">
    <w:name w:val="ECC Bullets Lv2"/>
    <w:basedOn w:val="ECCBulletsLv1"/>
    <w:rsid w:val="00971C45"/>
    <w:pPr>
      <w:tabs>
        <w:tab w:val="clear" w:pos="340"/>
        <w:tab w:val="left" w:pos="680"/>
      </w:tabs>
      <w:ind w:left="680"/>
    </w:pPr>
  </w:style>
  <w:style w:type="paragraph" w:customStyle="1" w:styleId="ECCBulletsLv3">
    <w:name w:val="ECC Bullets Lv3"/>
    <w:basedOn w:val="ECCBulletsLv1"/>
    <w:rsid w:val="00971C45"/>
    <w:pPr>
      <w:tabs>
        <w:tab w:val="clear" w:pos="340"/>
        <w:tab w:val="left" w:pos="1021"/>
      </w:tabs>
      <w:ind w:left="1020"/>
    </w:pPr>
  </w:style>
  <w:style w:type="paragraph" w:customStyle="1" w:styleId="coverpagelastupdatedDDMMYY">
    <w:name w:val="cover page 'last updated DD MM YY'"/>
    <w:next w:val="coverpageapprovedDDMMYY"/>
    <w:rsid w:val="00971C45"/>
    <w:pPr>
      <w:spacing w:before="120" w:after="60"/>
      <w:ind w:left="3402"/>
      <w:jc w:val="both"/>
    </w:pPr>
    <w:rPr>
      <w:rFonts w:ascii="Arial" w:hAnsi="Arial"/>
      <w:bCs/>
      <w:sz w:val="18"/>
      <w:lang w:val="da-DK"/>
    </w:rPr>
  </w:style>
  <w:style w:type="paragraph" w:customStyle="1" w:styleId="ECCLetteredList">
    <w:name w:val="ECC Lettered List"/>
    <w:qFormat/>
    <w:rsid w:val="00971C45"/>
    <w:pPr>
      <w:numPr>
        <w:ilvl w:val="1"/>
        <w:numId w:val="10"/>
      </w:numPr>
      <w:spacing w:before="240"/>
      <w:jc w:val="both"/>
    </w:pPr>
    <w:rPr>
      <w:rFonts w:ascii="Arial" w:hAnsi="Arial"/>
      <w:lang w:val="da-DK"/>
    </w:rPr>
  </w:style>
  <w:style w:type="paragraph" w:customStyle="1" w:styleId="ECCNumberedList">
    <w:name w:val="ECC Numbered List"/>
    <w:basedOn w:val="Normal"/>
    <w:qFormat/>
    <w:rsid w:val="00971C45"/>
    <w:pPr>
      <w:numPr>
        <w:numId w:val="11"/>
      </w:numPr>
      <w:spacing w:before="240"/>
      <w:jc w:val="both"/>
    </w:pPr>
    <w:rPr>
      <w:rFonts w:eastAsia="Calibri"/>
      <w:szCs w:val="20"/>
    </w:rPr>
  </w:style>
  <w:style w:type="paragraph" w:customStyle="1" w:styleId="ECCReference">
    <w:name w:val="ECC Reference"/>
    <w:basedOn w:val="Normal"/>
    <w:rsid w:val="00971C45"/>
    <w:pPr>
      <w:tabs>
        <w:tab w:val="num" w:pos="397"/>
      </w:tabs>
      <w:ind w:left="397" w:hanging="397"/>
      <w:jc w:val="both"/>
    </w:pPr>
    <w:rPr>
      <w:rFonts w:eastAsia="Calibri"/>
      <w:szCs w:val="22"/>
      <w:lang w:eastAsia="ja-JP"/>
    </w:rPr>
  </w:style>
  <w:style w:type="paragraph" w:customStyle="1" w:styleId="coverpageReporttitledescription">
    <w:name w:val="cover page 'Report title/description'"/>
    <w:rsid w:val="00971C45"/>
    <w:pPr>
      <w:keepLines/>
      <w:spacing w:before="1800" w:after="60" w:line="288" w:lineRule="auto"/>
      <w:ind w:left="3402"/>
      <w:contextualSpacing/>
      <w:jc w:val="both"/>
      <w:textboxTightWrap w:val="firstLineOnly"/>
    </w:pPr>
    <w:rPr>
      <w:rFonts w:ascii="Arial" w:hAnsi="Arial"/>
      <w:sz w:val="24"/>
      <w:lang w:val="da-DK"/>
    </w:rPr>
  </w:style>
  <w:style w:type="paragraph" w:customStyle="1" w:styleId="ECCEditorsNote">
    <w:name w:val="ECC Editor's Note"/>
    <w:next w:val="Normal"/>
    <w:qFormat/>
    <w:rsid w:val="00971C45"/>
    <w:pPr>
      <w:numPr>
        <w:numId w:val="12"/>
      </w:numPr>
      <w:shd w:val="solid" w:color="FFFF00" w:fill="auto"/>
      <w:tabs>
        <w:tab w:val="num" w:pos="1559"/>
      </w:tabs>
      <w:spacing w:before="120" w:after="60"/>
      <w:ind w:left="1559"/>
      <w:jc w:val="both"/>
    </w:pPr>
    <w:rPr>
      <w:rFonts w:ascii="Arial" w:eastAsia="Calibri" w:hAnsi="Arial"/>
      <w:szCs w:val="22"/>
      <w:lang w:val="da-DK" w:eastAsia="de-DE"/>
    </w:rPr>
  </w:style>
  <w:style w:type="paragraph" w:customStyle="1" w:styleId="ECCpageHeader">
    <w:name w:val="ECC page Header"/>
    <w:rsid w:val="00971C45"/>
    <w:pPr>
      <w:tabs>
        <w:tab w:val="left" w:pos="0"/>
        <w:tab w:val="center" w:pos="4820"/>
        <w:tab w:val="right" w:pos="9639"/>
      </w:tabs>
      <w:jc w:val="both"/>
    </w:pPr>
    <w:rPr>
      <w:rFonts w:ascii="Arial" w:hAnsi="Arial"/>
      <w:b/>
      <w:sz w:val="16"/>
      <w:lang w:val="da-DK"/>
    </w:rPr>
  </w:style>
  <w:style w:type="paragraph" w:customStyle="1" w:styleId="ECCFiguregraphcentered">
    <w:name w:val="ECC Figure/graph centered"/>
    <w:next w:val="Normal"/>
    <w:qFormat/>
    <w:rsid w:val="00971C45"/>
    <w:pPr>
      <w:spacing w:before="240" w:after="240"/>
      <w:jc w:val="center"/>
    </w:pPr>
    <w:rPr>
      <w:rFonts w:ascii="Arial" w:hAnsi="Arial"/>
      <w:noProof/>
      <w:lang w:val="de-DE" w:eastAsia="de-DE"/>
      <w14:cntxtAlts/>
    </w:rPr>
  </w:style>
  <w:style w:type="paragraph" w:customStyle="1" w:styleId="coverpageapprovedDDMMYY">
    <w:name w:val="cover page 'approved DD MM YY'"/>
    <w:next w:val="coverpagelastupdatedDDMMYY"/>
    <w:rsid w:val="00971C45"/>
    <w:pPr>
      <w:spacing w:before="600" w:after="60"/>
      <w:ind w:left="3402"/>
      <w:jc w:val="both"/>
    </w:pPr>
    <w:rPr>
      <w:rFonts w:ascii="Arial" w:hAnsi="Arial"/>
      <w:b/>
      <w:sz w:val="18"/>
      <w:szCs w:val="18"/>
      <w:lang w:val="da-DK"/>
    </w:rPr>
  </w:style>
  <w:style w:type="paragraph" w:customStyle="1" w:styleId="coverpageECCReport">
    <w:name w:val="cover page 'ECC Report'"/>
    <w:link w:val="coverpageECCReportZchn"/>
    <w:semiHidden/>
    <w:rsid w:val="00971C45"/>
    <w:pPr>
      <w:shd w:val="clear" w:color="FFFFFF" w:themeColor="background1" w:fill="auto"/>
      <w:spacing w:before="60" w:after="60"/>
      <w:jc w:val="both"/>
    </w:pPr>
    <w:rPr>
      <w:rFonts w:ascii="Arial" w:eastAsia="Calibri" w:hAnsi="Arial"/>
      <w:color w:val="FFFFFF" w:themeColor="background1"/>
      <w:sz w:val="68"/>
      <w:szCs w:val="68"/>
    </w:rPr>
  </w:style>
  <w:style w:type="character" w:customStyle="1" w:styleId="coverpageECCReportZchn">
    <w:name w:val="cover page 'ECC Report' Zchn"/>
    <w:basedOn w:val="DefaultParagraphFont"/>
    <w:link w:val="coverpageECCReport"/>
    <w:semiHidden/>
    <w:rsid w:val="00971C45"/>
    <w:rPr>
      <w:rFonts w:ascii="Arial" w:eastAsia="Calibri" w:hAnsi="Arial"/>
      <w:color w:val="FFFFFF" w:themeColor="background1"/>
      <w:sz w:val="68"/>
      <w:szCs w:val="68"/>
      <w:shd w:val="clear" w:color="FFFFFF" w:themeColor="background1" w:fill="auto"/>
    </w:rPr>
  </w:style>
  <w:style w:type="character" w:customStyle="1" w:styleId="ECCHLyellow">
    <w:name w:val="ECC HL yellow"/>
    <w:basedOn w:val="DefaultParagraphFont"/>
    <w:uiPriority w:val="1"/>
    <w:qFormat/>
    <w:rsid w:val="00971C45"/>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971C45"/>
    <w:pPr>
      <w:spacing w:before="240" w:after="240"/>
      <w:jc w:val="both"/>
    </w:pPr>
    <w:rPr>
      <w:rFonts w:ascii="Arial" w:hAnsi="Arial"/>
      <w:b/>
      <w:noProof/>
      <w:color w:val="FFFFFF" w:themeColor="background1"/>
      <w:lang w:val="de-DE" w:eastAsia="de-DE"/>
    </w:rPr>
  </w:style>
  <w:style w:type="paragraph" w:customStyle="1" w:styleId="ECCTableHeaderwhitefont">
    <w:name w:val="ECC Table Header white font"/>
    <w:qFormat/>
    <w:rsid w:val="00971C45"/>
    <w:pPr>
      <w:spacing w:before="240" w:after="60"/>
      <w:jc w:val="center"/>
    </w:pPr>
    <w:rPr>
      <w:rFonts w:ascii="Arial" w:eastAsia="Calibri" w:hAnsi="Arial"/>
      <w:bCs/>
      <w:color w:val="FFFFFF" w:themeColor="background1"/>
      <w:lang w:eastAsia="de-DE"/>
    </w:rPr>
  </w:style>
  <w:style w:type="paragraph" w:customStyle="1" w:styleId="ECCTabletext">
    <w:name w:val="ECC Table text"/>
    <w:basedOn w:val="Normal"/>
    <w:qFormat/>
    <w:rsid w:val="00971C45"/>
    <w:pPr>
      <w:spacing w:after="60"/>
      <w:jc w:val="both"/>
    </w:pPr>
    <w:rPr>
      <w:rFonts w:eastAsia="Calibri"/>
      <w:szCs w:val="22"/>
    </w:rPr>
  </w:style>
  <w:style w:type="paragraph" w:styleId="Signature">
    <w:name w:val="Signature"/>
    <w:basedOn w:val="Normal"/>
    <w:link w:val="SignatureChar"/>
    <w:uiPriority w:val="99"/>
    <w:semiHidden/>
    <w:rsid w:val="00971C45"/>
    <w:pPr>
      <w:ind w:left="4252"/>
      <w:jc w:val="both"/>
    </w:pPr>
    <w:rPr>
      <w:rFonts w:eastAsia="Calibri"/>
      <w:szCs w:val="22"/>
    </w:rPr>
  </w:style>
  <w:style w:type="character" w:customStyle="1" w:styleId="SignatureChar">
    <w:name w:val="Signature Char"/>
    <w:basedOn w:val="DefaultParagraphFont"/>
    <w:link w:val="Signature"/>
    <w:uiPriority w:val="99"/>
    <w:semiHidden/>
    <w:rsid w:val="00971C45"/>
    <w:rPr>
      <w:rFonts w:ascii="Arial" w:eastAsia="Calibri" w:hAnsi="Arial"/>
      <w:szCs w:val="22"/>
    </w:rPr>
  </w:style>
  <w:style w:type="paragraph" w:customStyle="1" w:styleId="ECCTableHeaderredfont">
    <w:name w:val="ECC Table Header red font"/>
    <w:qFormat/>
    <w:rsid w:val="00971C45"/>
    <w:pPr>
      <w:spacing w:before="120" w:after="120"/>
    </w:pPr>
    <w:rPr>
      <w:rFonts w:ascii="Arial" w:eastAsia="Calibri" w:hAnsi="Arial"/>
      <w:bCs/>
      <w:color w:val="D2232A"/>
      <w:lang w:eastAsia="de-DE"/>
    </w:rPr>
  </w:style>
  <w:style w:type="paragraph" w:customStyle="1" w:styleId="ECCpageFooter">
    <w:name w:val="ECC page Footer"/>
    <w:rsid w:val="00971C45"/>
    <w:pPr>
      <w:tabs>
        <w:tab w:val="left" w:pos="0"/>
        <w:tab w:val="center" w:pos="4820"/>
        <w:tab w:val="right" w:pos="9639"/>
      </w:tabs>
      <w:jc w:val="both"/>
    </w:pPr>
    <w:rPr>
      <w:rFonts w:ascii="Arial" w:hAnsi="Arial"/>
      <w:b/>
      <w:sz w:val="16"/>
      <w:szCs w:val="22"/>
      <w:lang w:val="de-DE" w:eastAsia="de-DE"/>
    </w:rPr>
  </w:style>
  <w:style w:type="character" w:customStyle="1" w:styleId="ECCHLbold">
    <w:name w:val="ECC HL bold"/>
    <w:uiPriority w:val="1"/>
    <w:qFormat/>
    <w:rsid w:val="00971C45"/>
    <w:rPr>
      <w:b/>
      <w:bCs w:val="0"/>
    </w:rPr>
  </w:style>
  <w:style w:type="character" w:styleId="IntenseReference">
    <w:name w:val="Intense Reference"/>
    <w:aliases w:val="cover page 'Report No',ECC Main Title No"/>
    <w:basedOn w:val="DefaultParagraphFont"/>
    <w:qFormat/>
    <w:rsid w:val="00971C45"/>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1"/>
    <w:qFormat/>
    <w:rsid w:val="00971C45"/>
    <w:rPr>
      <w:i/>
    </w:rPr>
  </w:style>
  <w:style w:type="character" w:customStyle="1" w:styleId="TOC1Char">
    <w:name w:val="TOC 1 Char"/>
    <w:basedOn w:val="DefaultParagraphFont"/>
    <w:link w:val="TOC1"/>
    <w:semiHidden/>
    <w:rsid w:val="00971C45"/>
    <w:rPr>
      <w:rFonts w:ascii="Arial" w:hAnsi="Arial"/>
      <w:b/>
      <w:caps/>
      <w:szCs w:val="24"/>
      <w:lang w:val="en-US"/>
    </w:rPr>
  </w:style>
  <w:style w:type="paragraph" w:styleId="TOCHeading">
    <w:name w:val="TOC Heading"/>
    <w:basedOn w:val="Heading1"/>
    <w:next w:val="Normal"/>
    <w:uiPriority w:val="39"/>
    <w:semiHidden/>
    <w:qFormat/>
    <w:rsid w:val="00971C45"/>
    <w:pPr>
      <w:keepLines/>
      <w:spacing w:before="480" w:after="0"/>
      <w:jc w:val="both"/>
      <w:outlineLvl w:val="9"/>
    </w:pPr>
    <w:rPr>
      <w:rFonts w:asciiTheme="majorHAnsi" w:eastAsiaTheme="majorEastAsia" w:hAnsiTheme="majorHAnsi" w:cstheme="majorBidi"/>
      <w:caps w:val="0"/>
      <w:color w:val="365F91" w:themeColor="accent1" w:themeShade="BF"/>
      <w:kern w:val="0"/>
      <w:sz w:val="28"/>
      <w:szCs w:val="28"/>
    </w:rPr>
  </w:style>
  <w:style w:type="character" w:customStyle="1" w:styleId="ECCHLcyan">
    <w:name w:val="ECC HL cyan"/>
    <w:basedOn w:val="DefaultParagraphFont"/>
    <w:uiPriority w:val="1"/>
    <w:qFormat/>
    <w:rsid w:val="00971C45"/>
    <w:rPr>
      <w:iCs w:val="0"/>
      <w:bdr w:val="none" w:sz="0" w:space="0" w:color="auto"/>
      <w:shd w:val="solid" w:color="00FFFF" w:fill="auto"/>
      <w:lang w:val="en-GB"/>
    </w:rPr>
  </w:style>
  <w:style w:type="character" w:customStyle="1" w:styleId="ECCHLorange">
    <w:name w:val="ECC HL orange"/>
    <w:basedOn w:val="DefaultParagraphFont"/>
    <w:uiPriority w:val="1"/>
    <w:qFormat/>
    <w:rsid w:val="00971C45"/>
    <w:rPr>
      <w:bdr w:val="none" w:sz="0" w:space="0" w:color="auto"/>
      <w:shd w:val="solid" w:color="FFC000" w:fill="auto"/>
    </w:rPr>
  </w:style>
  <w:style w:type="character" w:customStyle="1" w:styleId="ECCHLblue">
    <w:name w:val="ECC HL blue"/>
    <w:basedOn w:val="DefaultParagraphFont"/>
    <w:uiPriority w:val="1"/>
    <w:qFormat/>
    <w:rsid w:val="00971C45"/>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971C45"/>
    <w:rPr>
      <w:iCs w:val="0"/>
      <w:color w:val="FFFFFF" w:themeColor="background1"/>
      <w:bdr w:val="none" w:sz="0" w:space="0" w:color="auto"/>
      <w:shd w:val="solid" w:color="008080" w:fill="auto"/>
    </w:rPr>
  </w:style>
  <w:style w:type="paragraph" w:styleId="ListParagraph">
    <w:name w:val="List Paragraph"/>
    <w:basedOn w:val="Normal"/>
    <w:uiPriority w:val="34"/>
    <w:qFormat/>
    <w:rsid w:val="00971C45"/>
    <w:pPr>
      <w:spacing w:before="240" w:after="60"/>
      <w:ind w:left="720"/>
      <w:contextualSpacing/>
      <w:jc w:val="both"/>
    </w:pPr>
    <w:rPr>
      <w:rFonts w:eastAsia="Calibri"/>
      <w:szCs w:val="22"/>
    </w:rPr>
  </w:style>
  <w:style w:type="character" w:customStyle="1" w:styleId="ECCHLsubscript">
    <w:name w:val="ECC HL subscript"/>
    <w:uiPriority w:val="1"/>
    <w:rsid w:val="00971C45"/>
    <w:rPr>
      <w:vertAlign w:val="subscript"/>
    </w:rPr>
  </w:style>
  <w:style w:type="character" w:customStyle="1" w:styleId="ECCHLsuperscript">
    <w:name w:val="ECC HL superscript"/>
    <w:uiPriority w:val="1"/>
    <w:rsid w:val="00971C45"/>
    <w:rPr>
      <w:vertAlign w:val="superscript"/>
    </w:rPr>
  </w:style>
  <w:style w:type="character" w:customStyle="1" w:styleId="ECCHLmagenta">
    <w:name w:val="ECC HL magenta"/>
    <w:basedOn w:val="DefaultParagraphFont"/>
    <w:uiPriority w:val="1"/>
    <w:qFormat/>
    <w:rsid w:val="00971C45"/>
    <w:rPr>
      <w:color w:val="auto"/>
      <w:bdr w:val="none" w:sz="0" w:space="0" w:color="auto"/>
      <w:shd w:val="solid" w:color="FF3399" w:fill="auto"/>
      <w:lang w:val="en-GB"/>
    </w:rPr>
  </w:style>
  <w:style w:type="character" w:customStyle="1" w:styleId="ECCHLbrown">
    <w:name w:val="ECC HL brown"/>
    <w:basedOn w:val="DefaultParagraphFont"/>
    <w:uiPriority w:val="1"/>
    <w:qFormat/>
    <w:rsid w:val="00971C45"/>
    <w:rPr>
      <w:color w:val="D9D9D9" w:themeColor="background1" w:themeShade="D9"/>
      <w:bdr w:val="none" w:sz="0" w:space="0" w:color="auto"/>
      <w:shd w:val="solid" w:color="B95807" w:fill="auto"/>
    </w:rPr>
  </w:style>
  <w:style w:type="paragraph" w:customStyle="1" w:styleId="ECCHeadingnonumbering">
    <w:name w:val="ECC Heading no numbering"/>
    <w:rsid w:val="00971C45"/>
    <w:pPr>
      <w:tabs>
        <w:tab w:val="left" w:pos="0"/>
        <w:tab w:val="center" w:pos="4820"/>
        <w:tab w:val="right" w:pos="9639"/>
      </w:tabs>
      <w:spacing w:before="240" w:after="60"/>
      <w:jc w:val="both"/>
    </w:pPr>
    <w:rPr>
      <w:rFonts w:ascii="Arial" w:hAnsi="Arial" w:cs="Arial"/>
      <w:b/>
      <w:bCs/>
      <w:caps/>
      <w:color w:val="D2232A"/>
      <w:kern w:val="32"/>
      <w:szCs w:val="32"/>
      <w:lang w:val="da-DK"/>
    </w:rPr>
  </w:style>
  <w:style w:type="character" w:customStyle="1" w:styleId="ECCHLunderlined">
    <w:name w:val="ECC HL underlined"/>
    <w:uiPriority w:val="1"/>
    <w:qFormat/>
    <w:rsid w:val="00971C45"/>
    <w:rPr>
      <w:u w:val="single"/>
    </w:rPr>
  </w:style>
  <w:style w:type="table" w:styleId="ColorfulGrid">
    <w:name w:val="Colorful Grid"/>
    <w:basedOn w:val="TableNormal"/>
    <w:uiPriority w:val="73"/>
    <w:rsid w:val="00971C45"/>
    <w:pPr>
      <w:jc w:val="both"/>
    </w:pPr>
    <w:rPr>
      <w:rFonts w:ascii="Arial" w:hAnsi="Arial"/>
      <w:color w:val="000000" w:themeColor="text1"/>
      <w:lang w:val="da-DK"/>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rsid w:val="00971C45"/>
    <w:pPr>
      <w:shd w:val="clear" w:color="FFFFFF" w:themeColor="background1" w:fill="auto"/>
      <w:spacing w:before="240" w:after="240"/>
      <w:jc w:val="both"/>
      <w:textboxTightWrap w:val="lastLineOnly"/>
    </w:pPr>
    <w:rPr>
      <w:rFonts w:ascii="Arial" w:hAnsi="Arial"/>
      <w:lang w:val="da-DK"/>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rsid w:val="00971C45"/>
    <w:pPr>
      <w:jc w:val="both"/>
    </w:pPr>
    <w:rPr>
      <w:rFonts w:ascii="Arial" w:hAnsi="Arial"/>
      <w:color w:val="000000" w:themeColor="text1"/>
      <w:lang w:val="da-DK"/>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971C45"/>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971C45"/>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971C45"/>
    <w:pPr>
      <w:spacing w:before="60" w:after="60"/>
      <w:jc w:val="both"/>
    </w:pPr>
    <w:rPr>
      <w:rFonts w:ascii="Arial" w:eastAsia="Calibri" w:hAnsi="Arial"/>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971C45"/>
    <w:rPr>
      <w:bdr w:val="none" w:sz="0" w:space="0" w:color="auto"/>
      <w:shd w:val="solid" w:color="BFBFBF" w:themeColor="background1" w:themeShade="BF" w:fill="auto"/>
    </w:rPr>
  </w:style>
  <w:style w:type="paragraph" w:styleId="TOC5">
    <w:name w:val="toc 5"/>
    <w:basedOn w:val="Normal"/>
    <w:next w:val="Normal"/>
    <w:autoRedefine/>
    <w:uiPriority w:val="39"/>
    <w:semiHidden/>
    <w:rsid w:val="00971C45"/>
    <w:pPr>
      <w:ind w:left="600"/>
      <w:jc w:val="both"/>
    </w:pPr>
    <w:rPr>
      <w:rFonts w:asciiTheme="minorHAnsi" w:eastAsia="Calibri" w:hAnsiTheme="minorHAnsi"/>
      <w:szCs w:val="20"/>
    </w:rPr>
  </w:style>
  <w:style w:type="paragraph" w:styleId="TOC6">
    <w:name w:val="toc 6"/>
    <w:basedOn w:val="Normal"/>
    <w:next w:val="Normal"/>
    <w:autoRedefine/>
    <w:uiPriority w:val="39"/>
    <w:semiHidden/>
    <w:rsid w:val="00971C45"/>
    <w:pPr>
      <w:ind w:left="800"/>
      <w:jc w:val="both"/>
    </w:pPr>
    <w:rPr>
      <w:rFonts w:asciiTheme="minorHAnsi" w:eastAsia="Calibri" w:hAnsiTheme="minorHAnsi"/>
      <w:szCs w:val="20"/>
    </w:rPr>
  </w:style>
  <w:style w:type="paragraph" w:styleId="TOC7">
    <w:name w:val="toc 7"/>
    <w:basedOn w:val="Normal"/>
    <w:next w:val="Normal"/>
    <w:autoRedefine/>
    <w:uiPriority w:val="39"/>
    <w:semiHidden/>
    <w:rsid w:val="00971C45"/>
    <w:pPr>
      <w:ind w:left="1000"/>
      <w:jc w:val="both"/>
    </w:pPr>
    <w:rPr>
      <w:rFonts w:asciiTheme="minorHAnsi" w:eastAsia="Calibri" w:hAnsiTheme="minorHAnsi"/>
      <w:szCs w:val="20"/>
    </w:rPr>
  </w:style>
  <w:style w:type="paragraph" w:styleId="TOC8">
    <w:name w:val="toc 8"/>
    <w:basedOn w:val="Normal"/>
    <w:next w:val="Normal"/>
    <w:autoRedefine/>
    <w:uiPriority w:val="39"/>
    <w:semiHidden/>
    <w:rsid w:val="00971C45"/>
    <w:pPr>
      <w:ind w:left="1200"/>
      <w:jc w:val="both"/>
    </w:pPr>
    <w:rPr>
      <w:rFonts w:asciiTheme="minorHAnsi" w:eastAsia="Calibri" w:hAnsiTheme="minorHAnsi"/>
      <w:szCs w:val="20"/>
    </w:rPr>
  </w:style>
  <w:style w:type="paragraph" w:styleId="TOC9">
    <w:name w:val="toc 9"/>
    <w:basedOn w:val="Normal"/>
    <w:next w:val="Normal"/>
    <w:autoRedefine/>
    <w:uiPriority w:val="39"/>
    <w:semiHidden/>
    <w:rsid w:val="00971C45"/>
    <w:pPr>
      <w:ind w:left="1400"/>
      <w:jc w:val="both"/>
    </w:pPr>
    <w:rPr>
      <w:rFonts w:asciiTheme="minorHAnsi" w:eastAsia="Calibri" w:hAnsiTheme="minorHAnsi"/>
      <w:szCs w:val="20"/>
    </w:rPr>
  </w:style>
  <w:style w:type="character" w:customStyle="1" w:styleId="FooterChar">
    <w:name w:val="Footer Char"/>
    <w:basedOn w:val="DefaultParagraphFont"/>
    <w:link w:val="Footer"/>
    <w:uiPriority w:val="99"/>
    <w:semiHidden/>
    <w:rsid w:val="00971C45"/>
    <w:rPr>
      <w:rFonts w:ascii="Arial" w:hAnsi="Arial"/>
      <w:szCs w:val="24"/>
      <w:lang w:val="en-US"/>
    </w:rPr>
  </w:style>
  <w:style w:type="character" w:styleId="Strong">
    <w:name w:val="Strong"/>
    <w:basedOn w:val="DefaultParagraphFont"/>
    <w:qFormat/>
    <w:rsid w:val="00971C45"/>
    <w:rPr>
      <w:b/>
      <w:bCs/>
    </w:rPr>
  </w:style>
  <w:style w:type="character" w:customStyle="1" w:styleId="ECCParagraphZchn">
    <w:name w:val="ECC Paragraph Zchn"/>
    <w:basedOn w:val="DefaultParagraphFont"/>
    <w:link w:val="ECCParagraph"/>
    <w:locked/>
    <w:rsid w:val="00CA06C5"/>
    <w:rPr>
      <w:rFonts w:ascii="Arial" w:hAnsi="Arial"/>
      <w:szCs w:val="24"/>
    </w:rPr>
  </w:style>
  <w:style w:type="character" w:customStyle="1" w:styleId="Heading1Char">
    <w:name w:val="Heading 1 Char"/>
    <w:aliases w:val="ECC Heading 1 Char"/>
    <w:basedOn w:val="DefaultParagraphFont"/>
    <w:link w:val="Heading1"/>
    <w:uiPriority w:val="9"/>
    <w:locked/>
    <w:rsid w:val="004767BF"/>
    <w:rPr>
      <w:rFonts w:ascii="Arial" w:hAnsi="Arial" w:cs="Arial"/>
      <w:b/>
      <w:bCs/>
      <w:caps/>
      <w:color w:val="D2232A"/>
      <w:kern w:val="32"/>
      <w:szCs w:val="32"/>
    </w:rPr>
  </w:style>
  <w:style w:type="character" w:customStyle="1" w:styleId="HeaderChar">
    <w:name w:val="Header Char"/>
    <w:basedOn w:val="DefaultParagraphFont"/>
    <w:link w:val="Header"/>
    <w:semiHidden/>
    <w:locked/>
    <w:rsid w:val="004767BF"/>
    <w:rPr>
      <w:rFonts w:ascii="Arial" w:hAnsi="Arial"/>
      <w:b/>
      <w:sz w:val="16"/>
      <w:szCs w:val="24"/>
      <w:lang w:val="en-US"/>
    </w:rPr>
  </w:style>
  <w:style w:type="character" w:customStyle="1" w:styleId="apple-converted-space">
    <w:name w:val="apple-converted-space"/>
    <w:basedOn w:val="DefaultParagraphFont"/>
    <w:rsid w:val="008A5E8D"/>
  </w:style>
  <w:style w:type="paragraph" w:customStyle="1" w:styleId="ECCNumberedBullets">
    <w:name w:val="ECC Numbered Bullets"/>
    <w:basedOn w:val="Normal"/>
    <w:rsid w:val="007E4F89"/>
    <w:pPr>
      <w:numPr>
        <w:numId w:val="13"/>
      </w:numPr>
      <w:jc w:val="both"/>
    </w:pPr>
  </w:style>
  <w:style w:type="numbering" w:customStyle="1" w:styleId="ECCNumbers-Bullets">
    <w:name w:val="ECC Numbers-Bullets"/>
    <w:uiPriority w:val="99"/>
    <w:rsid w:val="007E4F89"/>
    <w:pPr>
      <w:numPr>
        <w:numId w:val="13"/>
      </w:numPr>
    </w:pPr>
  </w:style>
  <w:style w:type="character" w:customStyle="1" w:styleId="href">
    <w:name w:val="href"/>
    <w:basedOn w:val="DefaultParagraphFont"/>
    <w:rsid w:val="00615E81"/>
  </w:style>
  <w:style w:type="paragraph" w:customStyle="1" w:styleId="Note">
    <w:name w:val="Note"/>
    <w:basedOn w:val="Normal"/>
    <w:rsid w:val="00615E81"/>
    <w:pPr>
      <w:overflowPunct w:val="0"/>
      <w:autoSpaceDE w:val="0"/>
      <w:autoSpaceDN w:val="0"/>
      <w:adjustRightInd w:val="0"/>
      <w:spacing w:before="80"/>
      <w:jc w:val="both"/>
      <w:textAlignment w:val="baseline"/>
    </w:pPr>
    <w:rPr>
      <w:rFonts w:ascii="Times New Roman" w:hAnsi="Times New Roman"/>
      <w:sz w:val="22"/>
      <w:szCs w:val="20"/>
      <w:lang w:val="fr-FR"/>
    </w:rPr>
  </w:style>
  <w:style w:type="paragraph" w:customStyle="1" w:styleId="Tablelegend">
    <w:name w:val="Table_legend"/>
    <w:basedOn w:val="Normal"/>
    <w:rsid w:val="00615E8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ind w:left="284" w:right="-85" w:hanging="369"/>
      <w:jc w:val="both"/>
      <w:textAlignment w:val="baseline"/>
    </w:pPr>
    <w:rPr>
      <w:rFonts w:ascii="Times New Roman" w:hAnsi="Times New Roman"/>
      <w:sz w:val="22"/>
      <w:szCs w:val="20"/>
      <w:lang w:val="fr-FR"/>
    </w:rPr>
  </w:style>
  <w:style w:type="paragraph" w:customStyle="1" w:styleId="Tablefin">
    <w:name w:val="Table_fin"/>
    <w:basedOn w:val="Normal"/>
    <w:next w:val="Normal"/>
    <w:rsid w:val="00615E81"/>
    <w:pPr>
      <w:tabs>
        <w:tab w:val="left" w:pos="794"/>
        <w:tab w:val="left" w:pos="1191"/>
        <w:tab w:val="left" w:pos="1588"/>
        <w:tab w:val="left" w:pos="1985"/>
      </w:tabs>
      <w:overflowPunct w:val="0"/>
      <w:autoSpaceDE w:val="0"/>
      <w:autoSpaceDN w:val="0"/>
      <w:adjustRightInd w:val="0"/>
      <w:jc w:val="both"/>
      <w:textAlignment w:val="baseline"/>
    </w:pPr>
    <w:rPr>
      <w:rFonts w:ascii="Times New Roman" w:hAnsi="Times New Roman"/>
      <w:szCs w:val="20"/>
    </w:rPr>
  </w:style>
  <w:style w:type="paragraph" w:customStyle="1" w:styleId="Tablehead">
    <w:name w:val="Table_head"/>
    <w:basedOn w:val="Normal"/>
    <w:next w:val="Normal"/>
    <w:link w:val="TableheadChar"/>
    <w:rsid w:val="00615E81"/>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b/>
      <w:sz w:val="22"/>
      <w:szCs w:val="20"/>
      <w:lang w:val="fr-FR"/>
    </w:rPr>
  </w:style>
  <w:style w:type="paragraph" w:customStyle="1" w:styleId="TableNo">
    <w:name w:val="Table_No"/>
    <w:basedOn w:val="Normal"/>
    <w:next w:val="Normal"/>
    <w:link w:val="TableNoChar"/>
    <w:rsid w:val="00615E81"/>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sz w:val="24"/>
      <w:szCs w:val="20"/>
      <w:lang w:val="fr-FR"/>
    </w:rPr>
  </w:style>
  <w:style w:type="paragraph" w:customStyle="1" w:styleId="Tabletext">
    <w:name w:val="Table_text"/>
    <w:basedOn w:val="Normal"/>
    <w:link w:val="TabletextChar"/>
    <w:rsid w:val="00615E8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rFonts w:ascii="Times New Roman" w:hAnsi="Times New Roman"/>
      <w:sz w:val="22"/>
      <w:szCs w:val="20"/>
      <w:lang w:val="fr-FR"/>
    </w:rPr>
  </w:style>
  <w:style w:type="paragraph" w:customStyle="1" w:styleId="Tabletitle">
    <w:name w:val="Table_title"/>
    <w:basedOn w:val="Normal"/>
    <w:next w:val="Tablehead"/>
    <w:link w:val="TabletitleChar"/>
    <w:rsid w:val="00615E81"/>
    <w:pPr>
      <w:keepNext/>
      <w:tabs>
        <w:tab w:val="left" w:pos="794"/>
        <w:tab w:val="left" w:pos="1191"/>
        <w:tab w:val="left" w:pos="1588"/>
        <w:tab w:val="left" w:pos="1985"/>
      </w:tabs>
      <w:overflowPunct w:val="0"/>
      <w:autoSpaceDE w:val="0"/>
      <w:autoSpaceDN w:val="0"/>
      <w:adjustRightInd w:val="0"/>
      <w:spacing w:after="120"/>
      <w:jc w:val="center"/>
      <w:textAlignment w:val="baseline"/>
    </w:pPr>
    <w:rPr>
      <w:rFonts w:ascii="Times New Roman" w:hAnsi="Times New Roman"/>
      <w:b/>
      <w:sz w:val="24"/>
      <w:szCs w:val="20"/>
      <w:lang w:val="fr-FR"/>
    </w:rPr>
  </w:style>
  <w:style w:type="character" w:customStyle="1" w:styleId="TabletextChar">
    <w:name w:val="Table_text Char"/>
    <w:link w:val="Tabletext"/>
    <w:locked/>
    <w:rsid w:val="00615E81"/>
    <w:rPr>
      <w:sz w:val="22"/>
      <w:lang w:val="fr-FR"/>
    </w:rPr>
  </w:style>
  <w:style w:type="character" w:customStyle="1" w:styleId="TableheadChar">
    <w:name w:val="Table_head Char"/>
    <w:link w:val="Tablehead"/>
    <w:locked/>
    <w:rsid w:val="00615E81"/>
    <w:rPr>
      <w:b/>
      <w:sz w:val="22"/>
      <w:lang w:val="fr-FR"/>
    </w:rPr>
  </w:style>
  <w:style w:type="character" w:customStyle="1" w:styleId="TableNoChar">
    <w:name w:val="Table_No Char"/>
    <w:link w:val="TableNo"/>
    <w:locked/>
    <w:rsid w:val="00615E81"/>
    <w:rPr>
      <w:sz w:val="24"/>
      <w:lang w:val="fr-FR"/>
    </w:rPr>
  </w:style>
  <w:style w:type="character" w:customStyle="1" w:styleId="TabletitleChar">
    <w:name w:val="Table_title Char"/>
    <w:link w:val="Tabletitle"/>
    <w:rsid w:val="00615E81"/>
    <w:rPr>
      <w:b/>
      <w:sz w:val="24"/>
      <w:lang w:val="fr-FR"/>
    </w:rPr>
  </w:style>
  <w:style w:type="paragraph" w:customStyle="1" w:styleId="FigureNo">
    <w:name w:val="Figure_No"/>
    <w:basedOn w:val="Normal"/>
    <w:next w:val="Normal"/>
    <w:rsid w:val="00615E81"/>
    <w:pPr>
      <w:keepNext/>
      <w:keepLines/>
      <w:tabs>
        <w:tab w:val="left" w:pos="794"/>
        <w:tab w:val="left" w:pos="1191"/>
        <w:tab w:val="left" w:pos="1588"/>
        <w:tab w:val="left" w:pos="1985"/>
      </w:tabs>
      <w:overflowPunct w:val="0"/>
      <w:autoSpaceDE w:val="0"/>
      <w:autoSpaceDN w:val="0"/>
      <w:adjustRightInd w:val="0"/>
      <w:spacing w:before="480" w:after="240"/>
      <w:jc w:val="center"/>
      <w:textAlignment w:val="baseline"/>
    </w:pPr>
    <w:rPr>
      <w:rFonts w:ascii="Times New Roman" w:hAnsi="Times New Roman"/>
      <w:caps/>
      <w:sz w:val="24"/>
      <w:szCs w:val="20"/>
      <w:lang w:val="fr-FR"/>
    </w:rPr>
  </w:style>
  <w:style w:type="character" w:customStyle="1" w:styleId="sel">
    <w:name w:val="sel"/>
    <w:basedOn w:val="DefaultParagraphFont"/>
    <w:rsid w:val="00346978"/>
  </w:style>
  <w:style w:type="character" w:customStyle="1" w:styleId="hps">
    <w:name w:val="hps"/>
    <w:basedOn w:val="DefaultParagraphFont"/>
    <w:rsid w:val="00346978"/>
  </w:style>
  <w:style w:type="character" w:customStyle="1" w:styleId="shorttext">
    <w:name w:val="short_text"/>
    <w:basedOn w:val="DefaultParagraphFont"/>
    <w:rsid w:val="00346978"/>
  </w:style>
  <w:style w:type="character" w:customStyle="1" w:styleId="UnresolvedMention1">
    <w:name w:val="Unresolved Mention1"/>
    <w:basedOn w:val="DefaultParagraphFont"/>
    <w:uiPriority w:val="99"/>
    <w:semiHidden/>
    <w:unhideWhenUsed/>
    <w:rsid w:val="00B21E50"/>
    <w:rPr>
      <w:color w:val="808080"/>
      <w:shd w:val="clear" w:color="auto" w:fill="E6E6E6"/>
    </w:rPr>
  </w:style>
  <w:style w:type="paragraph" w:styleId="EndnoteText">
    <w:name w:val="endnote text"/>
    <w:basedOn w:val="Normal"/>
    <w:link w:val="EndnoteTextChar"/>
    <w:uiPriority w:val="99"/>
    <w:unhideWhenUsed/>
    <w:rsid w:val="006E235F"/>
    <w:rPr>
      <w:rFonts w:ascii="Calibri" w:hAnsi="Calibri"/>
      <w:szCs w:val="20"/>
      <w:lang w:val="en-US"/>
    </w:rPr>
  </w:style>
  <w:style w:type="character" w:customStyle="1" w:styleId="EndnoteTextChar">
    <w:name w:val="Endnote Text Char"/>
    <w:basedOn w:val="DefaultParagraphFont"/>
    <w:link w:val="EndnoteText"/>
    <w:uiPriority w:val="99"/>
    <w:rsid w:val="006E235F"/>
    <w:rPr>
      <w:rFonts w:ascii="Calibri" w:hAnsi="Calibri"/>
      <w:lang w:val="en-US"/>
    </w:rPr>
  </w:style>
  <w:style w:type="character" w:styleId="EndnoteReference">
    <w:name w:val="endnote reference"/>
    <w:uiPriority w:val="99"/>
    <w:unhideWhenUsed/>
    <w:rsid w:val="006E235F"/>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qFormat="1"/>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1" w:unhideWhenUsed="0" w:qFormat="1"/>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rPr>
  </w:style>
  <w:style w:type="paragraph" w:styleId="Heading1">
    <w:name w:val="heading 1"/>
    <w:aliases w:val="ECC Heading 1"/>
    <w:basedOn w:val="Normal"/>
    <w:next w:val="ECCParagraph"/>
    <w:link w:val="Heading1Char"/>
    <w:autoRedefine/>
    <w:qFormat/>
    <w:rsid w:val="006C4FBD"/>
    <w:pPr>
      <w:keepNext/>
      <w:pageBreakBefore/>
      <w:spacing w:before="400" w:after="240"/>
      <w:outlineLvl w:val="0"/>
    </w:pPr>
    <w:rPr>
      <w:rFonts w:cs="Arial"/>
      <w:b/>
      <w:bCs/>
      <w:caps/>
      <w:color w:val="D2232A"/>
      <w:kern w:val="32"/>
      <w:szCs w:val="32"/>
    </w:rPr>
  </w:style>
  <w:style w:type="paragraph" w:styleId="Heading2">
    <w:name w:val="heading 2"/>
    <w:aliases w:val="ECC Heading 2"/>
    <w:basedOn w:val="Normal"/>
    <w:next w:val="ECCParagraph"/>
    <w:autoRedefine/>
    <w:qFormat/>
    <w:rsid w:val="00C95C7C"/>
    <w:pPr>
      <w:keepNext/>
      <w:numPr>
        <w:ilvl w:val="1"/>
        <w:numId w:val="2"/>
      </w:numPr>
      <w:tabs>
        <w:tab w:val="clear" w:pos="1994"/>
        <w:tab w:val="num" w:pos="576"/>
      </w:tabs>
      <w:spacing w:before="480" w:after="240"/>
      <w:ind w:left="576"/>
      <w:outlineLvl w:val="1"/>
    </w:pPr>
    <w:rPr>
      <w:rFonts w:cs="Arial"/>
      <w:b/>
      <w:bCs/>
      <w:iCs/>
      <w:caps/>
      <w:szCs w:val="28"/>
      <w:lang w:val="en-US"/>
    </w:rPr>
  </w:style>
  <w:style w:type="paragraph" w:styleId="Heading3">
    <w:name w:val="heading 3"/>
    <w:aliases w:val="ECC Heading 3"/>
    <w:basedOn w:val="Normal"/>
    <w:next w:val="ECCParagraph"/>
    <w:autoRedefine/>
    <w:qFormat/>
    <w:rsid w:val="00C95C7C"/>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autoRedefine/>
    <w:qFormat/>
    <w:rsid w:val="00C95C7C"/>
    <w:pPr>
      <w:numPr>
        <w:ilvl w:val="3"/>
        <w:numId w:val="2"/>
      </w:numPr>
      <w:spacing w:before="360" w:after="120"/>
      <w:outlineLvl w:val="3"/>
    </w:pPr>
    <w:rPr>
      <w:rFonts w:cs="Arial"/>
      <w:bCs/>
      <w:i/>
      <w:color w:val="D2232A"/>
      <w:szCs w:val="26"/>
    </w:rPr>
  </w:style>
  <w:style w:type="paragraph" w:styleId="Heading5">
    <w:name w:val="heading 5"/>
    <w:basedOn w:val="Normal"/>
    <w:next w:val="Normal"/>
    <w:qFormat/>
    <w:rsid w:val="004F32DC"/>
    <w:pPr>
      <w:numPr>
        <w:ilvl w:val="4"/>
        <w:numId w:val="2"/>
      </w:numPr>
      <w:spacing w:before="240" w:after="60"/>
      <w:outlineLvl w:val="4"/>
    </w:pPr>
    <w:rPr>
      <w:b/>
      <w:bCs/>
      <w:i/>
      <w:iCs/>
      <w:sz w:val="26"/>
      <w:szCs w:val="26"/>
    </w:rPr>
  </w:style>
  <w:style w:type="paragraph" w:styleId="Heading6">
    <w:name w:val="heading 6"/>
    <w:basedOn w:val="Normal"/>
    <w:next w:val="Normal"/>
    <w:qFormat/>
    <w:rsid w:val="004F32DC"/>
    <w:pPr>
      <w:numPr>
        <w:ilvl w:val="5"/>
        <w:numId w:val="2"/>
      </w:numPr>
      <w:spacing w:before="240" w:after="60"/>
      <w:outlineLvl w:val="5"/>
    </w:pPr>
    <w:rPr>
      <w:b/>
      <w:bCs/>
      <w:sz w:val="22"/>
      <w:szCs w:val="22"/>
    </w:rPr>
  </w:style>
  <w:style w:type="paragraph" w:styleId="Heading7">
    <w:name w:val="heading 7"/>
    <w:basedOn w:val="Normal"/>
    <w:next w:val="Normal"/>
    <w:qFormat/>
    <w:rsid w:val="004F32DC"/>
    <w:pPr>
      <w:numPr>
        <w:ilvl w:val="6"/>
        <w:numId w:val="2"/>
      </w:numPr>
      <w:spacing w:before="240" w:after="60"/>
      <w:outlineLvl w:val="6"/>
    </w:pPr>
    <w:rPr>
      <w:sz w:val="24"/>
    </w:rPr>
  </w:style>
  <w:style w:type="paragraph" w:styleId="Heading8">
    <w:name w:val="heading 8"/>
    <w:basedOn w:val="Normal"/>
    <w:next w:val="Normal"/>
    <w:qFormat/>
    <w:rsid w:val="004F32DC"/>
    <w:pPr>
      <w:numPr>
        <w:ilvl w:val="7"/>
        <w:numId w:val="2"/>
      </w:numPr>
      <w:spacing w:before="240" w:after="60"/>
      <w:outlineLvl w:val="7"/>
    </w:pPr>
    <w:rPr>
      <w:i/>
      <w:iCs/>
      <w:sz w:val="24"/>
    </w:rPr>
  </w:style>
  <w:style w:type="paragraph" w:styleId="Heading9">
    <w:name w:val="heading 9"/>
    <w:basedOn w:val="Normal"/>
    <w:next w:val="Normal"/>
    <w:qFormat/>
    <w:rsid w:val="004F32DC"/>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link w:val="ECCParagraphZchn"/>
    <w:qFormat/>
    <w:rsid w:val="004E66F0"/>
    <w:pPr>
      <w:spacing w:after="240"/>
      <w:jc w:val="both"/>
    </w:pPr>
  </w:style>
  <w:style w:type="paragraph" w:customStyle="1" w:styleId="ECCParBulleted">
    <w:name w:val="ECC Par Bulleted"/>
    <w:basedOn w:val="ECCParagraph"/>
    <w:rsid w:val="006F49B0"/>
    <w:pPr>
      <w:numPr>
        <w:numId w:val="1"/>
      </w:numPr>
      <w:spacing w:after="0"/>
      <w:ind w:left="357" w:hanging="357"/>
    </w:pPr>
  </w:style>
  <w:style w:type="paragraph" w:styleId="Header">
    <w:name w:val="header"/>
    <w:basedOn w:val="Normal"/>
    <w:link w:val="HeaderChar"/>
    <w:semiHidden/>
    <w:rsid w:val="00C95C7C"/>
    <w:pPr>
      <w:tabs>
        <w:tab w:val="center" w:pos="4320"/>
        <w:tab w:val="right" w:pos="8640"/>
      </w:tabs>
    </w:pPr>
    <w:rPr>
      <w:b/>
      <w:sz w:val="16"/>
      <w:lang w:val="en-US"/>
    </w:rPr>
  </w:style>
  <w:style w:type="paragraph" w:styleId="Footer">
    <w:name w:val="footer"/>
    <w:basedOn w:val="Normal"/>
    <w:link w:val="FooterChar"/>
    <w:semiHidden/>
    <w:rsid w:val="0077244E"/>
    <w:pPr>
      <w:tabs>
        <w:tab w:val="center" w:pos="4320"/>
        <w:tab w:val="right" w:pos="8640"/>
      </w:tabs>
    </w:pPr>
  </w:style>
  <w:style w:type="paragraph" w:customStyle="1" w:styleId="ECCAnnex-heading1">
    <w:name w:val="ECC Annex - heading1"/>
    <w:basedOn w:val="Heading1"/>
    <w:next w:val="ECCParagraph"/>
    <w:rsid w:val="00B671E0"/>
    <w:pPr>
      <w:numPr>
        <w:numId w:val="6"/>
      </w:numPr>
      <w:ind w:left="0"/>
    </w:pPr>
  </w:style>
  <w:style w:type="paragraph" w:styleId="TOC1">
    <w:name w:val="toc 1"/>
    <w:basedOn w:val="Normal"/>
    <w:next w:val="Normal"/>
    <w:link w:val="TOC1Char"/>
    <w:autoRedefine/>
    <w:semiHidden/>
    <w:rsid w:val="00EA7A83"/>
    <w:pPr>
      <w:tabs>
        <w:tab w:val="left" w:pos="360"/>
        <w:tab w:val="right" w:leader="dot" w:pos="9629"/>
      </w:tabs>
      <w:spacing w:before="240"/>
    </w:pPr>
    <w:rPr>
      <w:b/>
      <w:caps/>
      <w:lang w:val="en-US"/>
    </w:rPr>
  </w:style>
  <w:style w:type="character" w:styleId="Hyperlink">
    <w:name w:val="Hyperlink"/>
    <w:aliases w:val="ECC Hyperlink"/>
    <w:basedOn w:val="DefaultParagraphFont"/>
    <w:uiPriority w:val="99"/>
    <w:rsid w:val="00A82384"/>
    <w:rPr>
      <w:color w:val="0000FF"/>
      <w:u w:val="single"/>
    </w:rPr>
  </w:style>
  <w:style w:type="paragraph" w:styleId="TOC2">
    <w:name w:val="toc 2"/>
    <w:basedOn w:val="Normal"/>
    <w:next w:val="Normal"/>
    <w:autoRedefine/>
    <w:semiHidden/>
    <w:rsid w:val="00EA7A83"/>
    <w:pPr>
      <w:tabs>
        <w:tab w:val="left" w:pos="900"/>
        <w:tab w:val="right" w:leader="dot" w:pos="9629"/>
      </w:tabs>
      <w:ind w:left="360"/>
    </w:pPr>
    <w:rPr>
      <w:lang w:val="en-US"/>
    </w:rPr>
  </w:style>
  <w:style w:type="paragraph" w:styleId="TOC3">
    <w:name w:val="toc 3"/>
    <w:basedOn w:val="Normal"/>
    <w:next w:val="Normal"/>
    <w:autoRedefine/>
    <w:semiHidden/>
    <w:rsid w:val="00CF7259"/>
    <w:pPr>
      <w:tabs>
        <w:tab w:val="left" w:pos="1440"/>
        <w:tab w:val="right" w:leader="dot" w:pos="9629"/>
      </w:tabs>
      <w:ind w:left="900"/>
    </w:pPr>
    <w:rPr>
      <w:lang w:val="en-US"/>
    </w:rPr>
  </w:style>
  <w:style w:type="paragraph" w:styleId="TOC4">
    <w:name w:val="toc 4"/>
    <w:basedOn w:val="Normal"/>
    <w:next w:val="Normal"/>
    <w:autoRedefine/>
    <w:semiHidden/>
    <w:rsid w:val="007D1E37"/>
    <w:pPr>
      <w:tabs>
        <w:tab w:val="left" w:pos="2340"/>
        <w:tab w:val="right" w:leader="dot" w:pos="9629"/>
      </w:tabs>
      <w:ind w:left="1440"/>
    </w:pPr>
    <w:rPr>
      <w:i/>
      <w:lang w:val="en-US"/>
    </w:rPr>
  </w:style>
  <w:style w:type="table" w:styleId="TableGrid">
    <w:name w:val="Table Grid"/>
    <w:basedOn w:val="TableNormal"/>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4"/>
      </w:numPr>
      <w:spacing w:before="240" w:after="480"/>
      <w:jc w:val="center"/>
    </w:pPr>
    <w:rPr>
      <w:b/>
      <w:color w:val="D2232A"/>
    </w:rPr>
  </w:style>
  <w:style w:type="paragraph" w:customStyle="1" w:styleId="ECCTabletitle">
    <w:name w:val="ECC Table title"/>
    <w:basedOn w:val="ECCFiguretitle"/>
    <w:next w:val="ECCParagraph"/>
    <w:autoRedefine/>
    <w:rsid w:val="00C95C7C"/>
    <w:pPr>
      <w:numPr>
        <w:numId w:val="3"/>
      </w:numPr>
      <w:spacing w:before="360" w:after="240"/>
    </w:p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ALTS FOOTNOTE,DNV-FT,Footnote Text Char1,Footnote Text Char Char1,Footnote Text Char4 Char Char,Footnote Text Char1 Char1 Char1 Char,Footnote Text Char Char1 Char1 Char Char"/>
    <w:basedOn w:val="Normal"/>
    <w:link w:val="FootnoteTextChar"/>
    <w:qFormat/>
    <w:rsid w:val="008935B9"/>
    <w:rPr>
      <w:szCs w:val="20"/>
    </w:rPr>
  </w:style>
  <w:style w:type="character" w:styleId="FootnoteReference">
    <w:name w:val="footnote reference"/>
    <w:aliases w:val="Appel note de bas de p,Footnote Reference/,ECC Footnote number"/>
    <w:basedOn w:val="DefaultParagraphFont"/>
    <w:rsid w:val="006C4FBD"/>
    <w:rPr>
      <w:rFonts w:ascii="Arial" w:hAnsi="Arial"/>
      <w:color w:val="D2232A"/>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5"/>
      </w:numPr>
    </w:pPr>
    <w:rPr>
      <w:lang w:eastAsia="ja-JP"/>
    </w:rPr>
  </w:style>
  <w:style w:type="paragraph" w:customStyle="1" w:styleId="ECCAnnexheading2">
    <w:name w:val="ECC Annex heading2"/>
    <w:basedOn w:val="Normal"/>
    <w:next w:val="ECCParagraph"/>
    <w:rsid w:val="003B44B3"/>
    <w:pPr>
      <w:numPr>
        <w:ilvl w:val="1"/>
        <w:numId w:val="6"/>
      </w:numPr>
      <w:overflowPunct w:val="0"/>
      <w:autoSpaceDE w:val="0"/>
      <w:autoSpaceDN w:val="0"/>
      <w:adjustRightInd w:val="0"/>
      <w:spacing w:before="480" w:after="240"/>
      <w:textAlignment w:val="baseline"/>
    </w:pPr>
    <w:rPr>
      <w:b/>
      <w:caps/>
      <w:lang w:val="en-US"/>
    </w:rPr>
  </w:style>
  <w:style w:type="paragraph" w:customStyle="1" w:styleId="ECCAnnexheading3">
    <w:name w:val="ECC Annex heading3"/>
    <w:basedOn w:val="Normal"/>
    <w:next w:val="ECCParagraph"/>
    <w:rsid w:val="00B0058C"/>
    <w:pPr>
      <w:numPr>
        <w:ilvl w:val="2"/>
        <w:numId w:val="6"/>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6"/>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6C4FBD"/>
    <w:pPr>
      <w:spacing w:before="120" w:after="120"/>
      <w:ind w:left="3402"/>
    </w:pPr>
    <w:rPr>
      <w:bCs/>
      <w:sz w:val="18"/>
    </w:rPr>
  </w:style>
  <w:style w:type="paragraph" w:customStyle="1" w:styleId="Reporttitledescription">
    <w:name w:val="Report title/description"/>
    <w:basedOn w:val="Normal"/>
    <w:rsid w:val="00C95C7C"/>
    <w:pPr>
      <w:spacing w:before="600" w:line="288" w:lineRule="auto"/>
      <w:ind w:left="3402"/>
    </w:pPr>
    <w:rPr>
      <w:sz w:val="24"/>
    </w:rPr>
  </w:style>
  <w:style w:type="paragraph" w:customStyle="1" w:styleId="LetteredList">
    <w:name w:val="Lettered List"/>
    <w:basedOn w:val="Normal"/>
    <w:rsid w:val="00E258D0"/>
    <w:pPr>
      <w:numPr>
        <w:numId w:val="7"/>
      </w:numPr>
      <w:spacing w:after="120"/>
      <w:jc w:val="both"/>
    </w:pPr>
    <w:rPr>
      <w:lang w:val="en-US"/>
    </w:rPr>
  </w:style>
  <w:style w:type="paragraph" w:styleId="BalloonText">
    <w:name w:val="Balloon Text"/>
    <w:basedOn w:val="Normal"/>
    <w:link w:val="BalloonTextChar"/>
    <w:uiPriority w:val="99"/>
    <w:semiHidden/>
    <w:unhideWhenUsed/>
    <w:rsid w:val="00FD3FA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D3FA4"/>
    <w:rPr>
      <w:rFonts w:ascii="Lucida Grande" w:hAnsi="Lucida Grande" w:cs="Lucida Grande"/>
      <w:sz w:val="18"/>
      <w:szCs w:val="18"/>
      <w:lang w:val="en-US"/>
    </w:rPr>
  </w:style>
  <w:style w:type="paragraph" w:customStyle="1" w:styleId="NumberedList">
    <w:name w:val="Numbered List"/>
    <w:basedOn w:val="ECCParagraph"/>
    <w:rsid w:val="00D37EE3"/>
    <w:pPr>
      <w:numPr>
        <w:numId w:val="8"/>
      </w:numPr>
    </w:pPr>
  </w:style>
  <w:style w:type="paragraph" w:customStyle="1" w:styleId="Kopfzeile1">
    <w:name w:val="Kopfzeile1"/>
    <w:basedOn w:val="Header"/>
    <w:rsid w:val="005D6882"/>
    <w:pPr>
      <w:tabs>
        <w:tab w:val="clear" w:pos="4320"/>
        <w:tab w:val="clear" w:pos="8640"/>
        <w:tab w:val="center" w:pos="4536"/>
        <w:tab w:val="right" w:pos="9072"/>
      </w:tabs>
    </w:pPr>
    <w:rPr>
      <w:sz w:val="22"/>
      <w:szCs w:val="20"/>
      <w:lang w:val="nb-NO" w:eastAsia="de-DE"/>
    </w:rPr>
  </w:style>
  <w:style w:type="character" w:styleId="PageNumber">
    <w:name w:val="page number"/>
    <w:basedOn w:val="DefaultParagraphFont"/>
    <w:rsid w:val="005D6882"/>
  </w:style>
  <w:style w:type="paragraph" w:customStyle="1" w:styleId="Header1">
    <w:name w:val="Header1"/>
    <w:basedOn w:val="Header"/>
    <w:link w:val="HeaderZchnZchn"/>
    <w:rsid w:val="005D6882"/>
    <w:pPr>
      <w:tabs>
        <w:tab w:val="clear" w:pos="4320"/>
        <w:tab w:val="clear" w:pos="8640"/>
        <w:tab w:val="center" w:pos="4536"/>
        <w:tab w:val="right" w:pos="9072"/>
      </w:tabs>
      <w:spacing w:before="60"/>
    </w:pPr>
    <w:rPr>
      <w:sz w:val="22"/>
      <w:szCs w:val="20"/>
      <w:lang w:val="nb-NO" w:eastAsia="de-DE"/>
    </w:rPr>
  </w:style>
  <w:style w:type="character" w:customStyle="1" w:styleId="HeaderZchnZchn">
    <w:name w:val="Header Zchn Zchn"/>
    <w:link w:val="Header1"/>
    <w:rsid w:val="005D6882"/>
    <w:rPr>
      <w:rFonts w:ascii="Arial" w:hAnsi="Arial"/>
      <w:b/>
      <w:sz w:val="22"/>
      <w:lang w:val="nb-NO" w:eastAsia="de-DE"/>
    </w:rPr>
  </w:style>
  <w:style w:type="paragraph" w:styleId="NoSpacing">
    <w:name w:val="No Spacing"/>
    <w:uiPriority w:val="1"/>
    <w:qFormat/>
    <w:rsid w:val="005D6882"/>
    <w:pPr>
      <w:jc w:val="both"/>
    </w:pPr>
    <w:rPr>
      <w:rFonts w:ascii="Arial" w:hAnsi="Arial"/>
      <w:sz w:val="22"/>
      <w:lang w:val="nb-NO" w:eastAsia="de-DE"/>
    </w:rPr>
  </w:style>
  <w:style w:type="paragraph" w:styleId="Caption">
    <w:name w:val="caption"/>
    <w:aliases w:val="ECC Caption,Ca"/>
    <w:basedOn w:val="Normal"/>
    <w:next w:val="Normal"/>
    <w:link w:val="CaptionChar"/>
    <w:uiPriority w:val="35"/>
    <w:unhideWhenUsed/>
    <w:qFormat/>
    <w:rsid w:val="005D6882"/>
    <w:pPr>
      <w:spacing w:before="240" w:after="240"/>
      <w:jc w:val="center"/>
    </w:pPr>
    <w:rPr>
      <w:b/>
      <w:bCs/>
      <w:color w:val="D2232A"/>
      <w:szCs w:val="20"/>
    </w:rPr>
  </w:style>
  <w:style w:type="paragraph" w:customStyle="1" w:styleId="ECCFigure">
    <w:name w:val="ECC Figure"/>
    <w:basedOn w:val="Caption"/>
    <w:link w:val="ECCFigureCar"/>
    <w:qFormat/>
    <w:rsid w:val="005D6882"/>
  </w:style>
  <w:style w:type="character" w:customStyle="1" w:styleId="CaptionChar">
    <w:name w:val="Caption Char"/>
    <w:aliases w:val="ECC Caption Char,Ca Char"/>
    <w:basedOn w:val="DefaultParagraphFont"/>
    <w:link w:val="Caption"/>
    <w:rsid w:val="005D6882"/>
    <w:rPr>
      <w:rFonts w:ascii="Arial" w:hAnsi="Arial"/>
      <w:b/>
      <w:bCs/>
      <w:color w:val="D2232A"/>
      <w:lang w:val="en-US"/>
    </w:rPr>
  </w:style>
  <w:style w:type="character" w:customStyle="1" w:styleId="ECCFigureCar">
    <w:name w:val="ECC Figure Car"/>
    <w:basedOn w:val="CaptionChar"/>
    <w:link w:val="ECCFigure"/>
    <w:rsid w:val="005D6882"/>
    <w:rPr>
      <w:rFonts w:ascii="Arial" w:hAnsi="Arial"/>
      <w:b/>
      <w:bCs/>
      <w:color w:val="D2232A"/>
      <w:lang w:val="en-US"/>
    </w:rPr>
  </w:style>
  <w:style w:type="paragraph" w:styleId="NormalWeb">
    <w:name w:val="Normal (Web)"/>
    <w:basedOn w:val="Normal"/>
    <w:uiPriority w:val="99"/>
    <w:unhideWhenUsed/>
    <w:rsid w:val="005D6882"/>
    <w:pPr>
      <w:spacing w:before="100" w:beforeAutospacing="1" w:after="100" w:afterAutospacing="1"/>
    </w:pPr>
    <w:rPr>
      <w:rFonts w:ascii="Times New Roman" w:eastAsiaTheme="minorEastAsia" w:hAnsi="Times New Roman"/>
      <w:sz w:val="24"/>
      <w:lang w:val="fr-FR" w:eastAsia="fr-FR"/>
    </w:rPr>
  </w:style>
  <w:style w:type="character" w:styleId="CommentReference">
    <w:name w:val="annotation reference"/>
    <w:basedOn w:val="DefaultParagraphFont"/>
    <w:uiPriority w:val="99"/>
    <w:semiHidden/>
    <w:unhideWhenUsed/>
    <w:rsid w:val="00734F50"/>
    <w:rPr>
      <w:sz w:val="16"/>
      <w:szCs w:val="16"/>
    </w:rPr>
  </w:style>
  <w:style w:type="paragraph" w:styleId="CommentText">
    <w:name w:val="annotation text"/>
    <w:basedOn w:val="Normal"/>
    <w:link w:val="CommentTextChar"/>
    <w:uiPriority w:val="99"/>
    <w:semiHidden/>
    <w:unhideWhenUsed/>
    <w:rsid w:val="00734F50"/>
    <w:rPr>
      <w:szCs w:val="20"/>
    </w:rPr>
  </w:style>
  <w:style w:type="character" w:customStyle="1" w:styleId="CommentTextChar">
    <w:name w:val="Comment Text Char"/>
    <w:basedOn w:val="DefaultParagraphFont"/>
    <w:link w:val="CommentText"/>
    <w:uiPriority w:val="99"/>
    <w:semiHidden/>
    <w:rsid w:val="00734F50"/>
    <w:rPr>
      <w:rFonts w:ascii="Arial" w:hAnsi="Arial"/>
      <w:lang w:val="en-US"/>
    </w:rPr>
  </w:style>
  <w:style w:type="paragraph" w:styleId="CommentSubject">
    <w:name w:val="annotation subject"/>
    <w:basedOn w:val="CommentText"/>
    <w:next w:val="CommentText"/>
    <w:link w:val="CommentSubjectChar"/>
    <w:uiPriority w:val="99"/>
    <w:semiHidden/>
    <w:unhideWhenUsed/>
    <w:rsid w:val="00734F50"/>
    <w:rPr>
      <w:b/>
      <w:bCs/>
    </w:rPr>
  </w:style>
  <w:style w:type="character" w:customStyle="1" w:styleId="CommentSubjectChar">
    <w:name w:val="Comment Subject Char"/>
    <w:basedOn w:val="CommentTextChar"/>
    <w:link w:val="CommentSubject"/>
    <w:uiPriority w:val="99"/>
    <w:semiHidden/>
    <w:rsid w:val="00734F50"/>
    <w:rPr>
      <w:rFonts w:ascii="Arial" w:hAnsi="Arial"/>
      <w:b/>
      <w:bCs/>
      <w:lang w:val="en-US"/>
    </w:rPr>
  </w:style>
  <w:style w:type="paragraph" w:styleId="Revision">
    <w:name w:val="Revision"/>
    <w:hidden/>
    <w:uiPriority w:val="99"/>
    <w:semiHidden/>
    <w:rsid w:val="00734F50"/>
    <w:rPr>
      <w:rFonts w:ascii="Arial" w:hAnsi="Arial"/>
      <w:szCs w:val="24"/>
      <w:lang w:val="en-US"/>
    </w:rPr>
  </w:style>
  <w:style w:type="paragraph" w:customStyle="1" w:styleId="Default">
    <w:name w:val="Default"/>
    <w:rsid w:val="00734F50"/>
    <w:pPr>
      <w:autoSpaceDE w:val="0"/>
      <w:autoSpaceDN w:val="0"/>
      <w:adjustRightInd w:val="0"/>
    </w:pPr>
    <w:rPr>
      <w:color w:val="000000"/>
      <w:sz w:val="24"/>
      <w:szCs w:val="24"/>
      <w:lang w:val="fr-FR"/>
    </w:rPr>
  </w:style>
  <w:style w:type="paragraph" w:customStyle="1" w:styleId="ECCBulletsLv1">
    <w:name w:val="ECC Bullets Lv1"/>
    <w:basedOn w:val="Normal"/>
    <w:qFormat/>
    <w:rsid w:val="00971C45"/>
    <w:pPr>
      <w:numPr>
        <w:numId w:val="9"/>
      </w:numPr>
      <w:tabs>
        <w:tab w:val="left" w:pos="340"/>
      </w:tabs>
      <w:spacing w:before="60"/>
      <w:ind w:left="340" w:hanging="340"/>
      <w:jc w:val="both"/>
    </w:pPr>
    <w:rPr>
      <w:rFonts w:eastAsia="Calibri"/>
      <w:szCs w:val="22"/>
    </w:rPr>
  </w:style>
  <w:style w:type="paragraph" w:customStyle="1" w:styleId="ECCAnnexheading1">
    <w:name w:val="ECC Annex heading1"/>
    <w:next w:val="Normal"/>
    <w:qFormat/>
    <w:rsid w:val="00971C45"/>
    <w:pPr>
      <w:keepNext/>
      <w:pageBreakBefore/>
      <w:spacing w:before="240" w:after="60"/>
      <w:jc w:val="both"/>
    </w:pPr>
    <w:rPr>
      <w:rFonts w:ascii="Arial" w:hAnsi="Arial"/>
      <w:b/>
      <w:caps/>
      <w:color w:val="D2232A"/>
      <w:lang w:val="da-DK"/>
    </w:rPr>
  </w:style>
  <w:style w:type="character" w:customStyle="1" w:styleId="ECCHLgreen">
    <w:name w:val="ECC HL green"/>
    <w:basedOn w:val="DefaultParagraphFont"/>
    <w:uiPriority w:val="1"/>
    <w:qFormat/>
    <w:rsid w:val="00971C45"/>
    <w:rPr>
      <w:bdr w:val="none" w:sz="0" w:space="0" w:color="auto"/>
      <w:shd w:val="solid" w:color="92D050" w:fill="auto"/>
      <w:lang w:val="en-GB"/>
    </w:rPr>
  </w:style>
  <w:style w:type="character" w:customStyle="1" w:styleId="FootnoteTextChar">
    <w:name w:val="Footnote Text Char"/>
    <w:aliases w:val="ALTS FOOTNOTE Char,DNV-FT Char,Footnote Text Char1 Char,Footnote Text Char Char1 Char,Footnote Text Char4 Char Char Char,Footnote Text Char1 Char1 Char1 Char Char,Footnote Text Char Char1 Char1 Char Char Char"/>
    <w:basedOn w:val="DefaultParagraphFont"/>
    <w:link w:val="FootnoteText"/>
    <w:rsid w:val="00971C45"/>
    <w:rPr>
      <w:rFonts w:ascii="Arial" w:hAnsi="Arial"/>
      <w:lang w:val="en-US"/>
    </w:rPr>
  </w:style>
  <w:style w:type="paragraph" w:customStyle="1" w:styleId="ECCBulletsLv2">
    <w:name w:val="ECC Bullets Lv2"/>
    <w:basedOn w:val="ECCBulletsLv1"/>
    <w:rsid w:val="00971C45"/>
    <w:pPr>
      <w:tabs>
        <w:tab w:val="clear" w:pos="340"/>
        <w:tab w:val="left" w:pos="680"/>
      </w:tabs>
      <w:ind w:left="680"/>
    </w:pPr>
  </w:style>
  <w:style w:type="paragraph" w:customStyle="1" w:styleId="ECCBulletsLv3">
    <w:name w:val="ECC Bullets Lv3"/>
    <w:basedOn w:val="ECCBulletsLv1"/>
    <w:rsid w:val="00971C45"/>
    <w:pPr>
      <w:tabs>
        <w:tab w:val="clear" w:pos="340"/>
        <w:tab w:val="left" w:pos="1021"/>
      </w:tabs>
      <w:ind w:left="1020"/>
    </w:pPr>
  </w:style>
  <w:style w:type="paragraph" w:customStyle="1" w:styleId="coverpagelastupdatedDDMMYY">
    <w:name w:val="cover page 'last updated DD MM YY'"/>
    <w:next w:val="coverpageapprovedDDMMYY"/>
    <w:rsid w:val="00971C45"/>
    <w:pPr>
      <w:spacing w:before="120" w:after="60"/>
      <w:ind w:left="3402"/>
      <w:jc w:val="both"/>
    </w:pPr>
    <w:rPr>
      <w:rFonts w:ascii="Arial" w:hAnsi="Arial"/>
      <w:bCs/>
      <w:sz w:val="18"/>
      <w:lang w:val="da-DK"/>
    </w:rPr>
  </w:style>
  <w:style w:type="paragraph" w:customStyle="1" w:styleId="ECCLetteredList">
    <w:name w:val="ECC Lettered List"/>
    <w:qFormat/>
    <w:rsid w:val="00971C45"/>
    <w:pPr>
      <w:numPr>
        <w:ilvl w:val="1"/>
        <w:numId w:val="10"/>
      </w:numPr>
      <w:spacing w:before="240"/>
      <w:jc w:val="both"/>
    </w:pPr>
    <w:rPr>
      <w:rFonts w:ascii="Arial" w:hAnsi="Arial"/>
      <w:lang w:val="da-DK"/>
    </w:rPr>
  </w:style>
  <w:style w:type="paragraph" w:customStyle="1" w:styleId="ECCNumberedList">
    <w:name w:val="ECC Numbered List"/>
    <w:basedOn w:val="Normal"/>
    <w:qFormat/>
    <w:rsid w:val="00971C45"/>
    <w:pPr>
      <w:numPr>
        <w:numId w:val="11"/>
      </w:numPr>
      <w:spacing w:before="240"/>
      <w:jc w:val="both"/>
    </w:pPr>
    <w:rPr>
      <w:rFonts w:eastAsia="Calibri"/>
      <w:szCs w:val="20"/>
    </w:rPr>
  </w:style>
  <w:style w:type="paragraph" w:customStyle="1" w:styleId="ECCReference">
    <w:name w:val="ECC Reference"/>
    <w:basedOn w:val="Normal"/>
    <w:rsid w:val="00971C45"/>
    <w:pPr>
      <w:tabs>
        <w:tab w:val="num" w:pos="397"/>
      </w:tabs>
      <w:ind w:left="397" w:hanging="397"/>
      <w:jc w:val="both"/>
    </w:pPr>
    <w:rPr>
      <w:rFonts w:eastAsia="Calibri"/>
      <w:szCs w:val="22"/>
      <w:lang w:eastAsia="ja-JP"/>
    </w:rPr>
  </w:style>
  <w:style w:type="paragraph" w:customStyle="1" w:styleId="coverpageReporttitledescription">
    <w:name w:val="cover page 'Report title/description'"/>
    <w:rsid w:val="00971C45"/>
    <w:pPr>
      <w:keepLines/>
      <w:spacing w:before="1800" w:after="60" w:line="288" w:lineRule="auto"/>
      <w:ind w:left="3402"/>
      <w:contextualSpacing/>
      <w:jc w:val="both"/>
      <w:textboxTightWrap w:val="firstLineOnly"/>
    </w:pPr>
    <w:rPr>
      <w:rFonts w:ascii="Arial" w:hAnsi="Arial"/>
      <w:sz w:val="24"/>
      <w:lang w:val="da-DK"/>
    </w:rPr>
  </w:style>
  <w:style w:type="paragraph" w:customStyle="1" w:styleId="ECCEditorsNote">
    <w:name w:val="ECC Editor's Note"/>
    <w:next w:val="Normal"/>
    <w:qFormat/>
    <w:rsid w:val="00971C45"/>
    <w:pPr>
      <w:numPr>
        <w:numId w:val="12"/>
      </w:numPr>
      <w:shd w:val="solid" w:color="FFFF00" w:fill="auto"/>
      <w:tabs>
        <w:tab w:val="num" w:pos="1559"/>
      </w:tabs>
      <w:spacing w:before="120" w:after="60"/>
      <w:ind w:left="1559"/>
      <w:jc w:val="both"/>
    </w:pPr>
    <w:rPr>
      <w:rFonts w:ascii="Arial" w:eastAsia="Calibri" w:hAnsi="Arial"/>
      <w:szCs w:val="22"/>
      <w:lang w:val="da-DK" w:eastAsia="de-DE"/>
    </w:rPr>
  </w:style>
  <w:style w:type="paragraph" w:customStyle="1" w:styleId="ECCpageHeader">
    <w:name w:val="ECC page Header"/>
    <w:rsid w:val="00971C45"/>
    <w:pPr>
      <w:tabs>
        <w:tab w:val="left" w:pos="0"/>
        <w:tab w:val="center" w:pos="4820"/>
        <w:tab w:val="right" w:pos="9639"/>
      </w:tabs>
      <w:jc w:val="both"/>
    </w:pPr>
    <w:rPr>
      <w:rFonts w:ascii="Arial" w:hAnsi="Arial"/>
      <w:b/>
      <w:sz w:val="16"/>
      <w:lang w:val="da-DK"/>
    </w:rPr>
  </w:style>
  <w:style w:type="paragraph" w:customStyle="1" w:styleId="ECCFiguregraphcentered">
    <w:name w:val="ECC Figure/graph centered"/>
    <w:next w:val="Normal"/>
    <w:qFormat/>
    <w:rsid w:val="00971C45"/>
    <w:pPr>
      <w:spacing w:before="240" w:after="240"/>
      <w:jc w:val="center"/>
    </w:pPr>
    <w:rPr>
      <w:rFonts w:ascii="Arial" w:hAnsi="Arial"/>
      <w:noProof/>
      <w:lang w:val="de-DE" w:eastAsia="de-DE"/>
      <w14:cntxtAlts/>
    </w:rPr>
  </w:style>
  <w:style w:type="paragraph" w:customStyle="1" w:styleId="coverpageapprovedDDMMYY">
    <w:name w:val="cover page 'approved DD MM YY'"/>
    <w:next w:val="coverpagelastupdatedDDMMYY"/>
    <w:rsid w:val="00971C45"/>
    <w:pPr>
      <w:spacing w:before="600" w:after="60"/>
      <w:ind w:left="3402"/>
      <w:jc w:val="both"/>
    </w:pPr>
    <w:rPr>
      <w:rFonts w:ascii="Arial" w:hAnsi="Arial"/>
      <w:b/>
      <w:sz w:val="18"/>
      <w:szCs w:val="18"/>
      <w:lang w:val="da-DK"/>
    </w:rPr>
  </w:style>
  <w:style w:type="paragraph" w:customStyle="1" w:styleId="coverpageECCReport">
    <w:name w:val="cover page 'ECC Report'"/>
    <w:link w:val="coverpageECCReportZchn"/>
    <w:semiHidden/>
    <w:rsid w:val="00971C45"/>
    <w:pPr>
      <w:shd w:val="clear" w:color="FFFFFF" w:themeColor="background1" w:fill="auto"/>
      <w:spacing w:before="60" w:after="60"/>
      <w:jc w:val="both"/>
    </w:pPr>
    <w:rPr>
      <w:rFonts w:ascii="Arial" w:eastAsia="Calibri" w:hAnsi="Arial"/>
      <w:color w:val="FFFFFF" w:themeColor="background1"/>
      <w:sz w:val="68"/>
      <w:szCs w:val="68"/>
    </w:rPr>
  </w:style>
  <w:style w:type="character" w:customStyle="1" w:styleId="coverpageECCReportZchn">
    <w:name w:val="cover page 'ECC Report' Zchn"/>
    <w:basedOn w:val="DefaultParagraphFont"/>
    <w:link w:val="coverpageECCReport"/>
    <w:semiHidden/>
    <w:rsid w:val="00971C45"/>
    <w:rPr>
      <w:rFonts w:ascii="Arial" w:eastAsia="Calibri" w:hAnsi="Arial"/>
      <w:color w:val="FFFFFF" w:themeColor="background1"/>
      <w:sz w:val="68"/>
      <w:szCs w:val="68"/>
      <w:shd w:val="clear" w:color="FFFFFF" w:themeColor="background1" w:fill="auto"/>
    </w:rPr>
  </w:style>
  <w:style w:type="character" w:customStyle="1" w:styleId="ECCHLyellow">
    <w:name w:val="ECC HL yellow"/>
    <w:basedOn w:val="DefaultParagraphFont"/>
    <w:uiPriority w:val="1"/>
    <w:qFormat/>
    <w:rsid w:val="00971C45"/>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971C45"/>
    <w:pPr>
      <w:spacing w:before="240" w:after="240"/>
      <w:jc w:val="both"/>
    </w:pPr>
    <w:rPr>
      <w:rFonts w:ascii="Arial" w:hAnsi="Arial"/>
      <w:b/>
      <w:noProof/>
      <w:color w:val="FFFFFF" w:themeColor="background1"/>
      <w:lang w:val="de-DE" w:eastAsia="de-DE"/>
    </w:rPr>
  </w:style>
  <w:style w:type="paragraph" w:customStyle="1" w:styleId="ECCTableHeaderwhitefont">
    <w:name w:val="ECC Table Header white font"/>
    <w:qFormat/>
    <w:rsid w:val="00971C45"/>
    <w:pPr>
      <w:spacing w:before="240" w:after="60"/>
      <w:jc w:val="center"/>
    </w:pPr>
    <w:rPr>
      <w:rFonts w:ascii="Arial" w:eastAsia="Calibri" w:hAnsi="Arial"/>
      <w:bCs/>
      <w:color w:val="FFFFFF" w:themeColor="background1"/>
      <w:lang w:eastAsia="de-DE"/>
    </w:rPr>
  </w:style>
  <w:style w:type="paragraph" w:customStyle="1" w:styleId="ECCTabletext">
    <w:name w:val="ECC Table text"/>
    <w:basedOn w:val="Normal"/>
    <w:qFormat/>
    <w:rsid w:val="00971C45"/>
    <w:pPr>
      <w:spacing w:after="60"/>
      <w:jc w:val="both"/>
    </w:pPr>
    <w:rPr>
      <w:rFonts w:eastAsia="Calibri"/>
      <w:szCs w:val="22"/>
    </w:rPr>
  </w:style>
  <w:style w:type="paragraph" w:styleId="Signature">
    <w:name w:val="Signature"/>
    <w:basedOn w:val="Normal"/>
    <w:link w:val="SignatureChar"/>
    <w:uiPriority w:val="99"/>
    <w:semiHidden/>
    <w:rsid w:val="00971C45"/>
    <w:pPr>
      <w:ind w:left="4252"/>
      <w:jc w:val="both"/>
    </w:pPr>
    <w:rPr>
      <w:rFonts w:eastAsia="Calibri"/>
      <w:szCs w:val="22"/>
    </w:rPr>
  </w:style>
  <w:style w:type="character" w:customStyle="1" w:styleId="SignatureChar">
    <w:name w:val="Signature Char"/>
    <w:basedOn w:val="DefaultParagraphFont"/>
    <w:link w:val="Signature"/>
    <w:uiPriority w:val="99"/>
    <w:semiHidden/>
    <w:rsid w:val="00971C45"/>
    <w:rPr>
      <w:rFonts w:ascii="Arial" w:eastAsia="Calibri" w:hAnsi="Arial"/>
      <w:szCs w:val="22"/>
    </w:rPr>
  </w:style>
  <w:style w:type="paragraph" w:customStyle="1" w:styleId="ECCTableHeaderredfont">
    <w:name w:val="ECC Table Header red font"/>
    <w:qFormat/>
    <w:rsid w:val="00971C45"/>
    <w:pPr>
      <w:spacing w:before="120" w:after="120"/>
    </w:pPr>
    <w:rPr>
      <w:rFonts w:ascii="Arial" w:eastAsia="Calibri" w:hAnsi="Arial"/>
      <w:bCs/>
      <w:color w:val="D2232A"/>
      <w:lang w:eastAsia="de-DE"/>
    </w:rPr>
  </w:style>
  <w:style w:type="paragraph" w:customStyle="1" w:styleId="ECCpageFooter">
    <w:name w:val="ECC page Footer"/>
    <w:rsid w:val="00971C45"/>
    <w:pPr>
      <w:tabs>
        <w:tab w:val="left" w:pos="0"/>
        <w:tab w:val="center" w:pos="4820"/>
        <w:tab w:val="right" w:pos="9639"/>
      </w:tabs>
      <w:jc w:val="both"/>
    </w:pPr>
    <w:rPr>
      <w:rFonts w:ascii="Arial" w:hAnsi="Arial"/>
      <w:b/>
      <w:sz w:val="16"/>
      <w:szCs w:val="22"/>
      <w:lang w:val="de-DE" w:eastAsia="de-DE"/>
    </w:rPr>
  </w:style>
  <w:style w:type="character" w:customStyle="1" w:styleId="ECCHLbold">
    <w:name w:val="ECC HL bold"/>
    <w:uiPriority w:val="1"/>
    <w:qFormat/>
    <w:rsid w:val="00971C45"/>
    <w:rPr>
      <w:b/>
      <w:bCs w:val="0"/>
    </w:rPr>
  </w:style>
  <w:style w:type="character" w:styleId="IntenseReference">
    <w:name w:val="Intense Reference"/>
    <w:aliases w:val="cover page 'Report No',ECC Main Title No"/>
    <w:basedOn w:val="DefaultParagraphFont"/>
    <w:qFormat/>
    <w:rsid w:val="00971C45"/>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1"/>
    <w:qFormat/>
    <w:rsid w:val="00971C45"/>
    <w:rPr>
      <w:i/>
    </w:rPr>
  </w:style>
  <w:style w:type="character" w:customStyle="1" w:styleId="TOC1Char">
    <w:name w:val="TOC 1 Char"/>
    <w:basedOn w:val="DefaultParagraphFont"/>
    <w:link w:val="TOC1"/>
    <w:semiHidden/>
    <w:rsid w:val="00971C45"/>
    <w:rPr>
      <w:rFonts w:ascii="Arial" w:hAnsi="Arial"/>
      <w:b/>
      <w:caps/>
      <w:szCs w:val="24"/>
      <w:lang w:val="en-US"/>
    </w:rPr>
  </w:style>
  <w:style w:type="paragraph" w:styleId="TOCHeading">
    <w:name w:val="TOC Heading"/>
    <w:basedOn w:val="Heading1"/>
    <w:next w:val="Normal"/>
    <w:uiPriority w:val="39"/>
    <w:semiHidden/>
    <w:qFormat/>
    <w:rsid w:val="00971C45"/>
    <w:pPr>
      <w:keepLines/>
      <w:spacing w:before="480" w:after="0"/>
      <w:jc w:val="both"/>
      <w:outlineLvl w:val="9"/>
    </w:pPr>
    <w:rPr>
      <w:rFonts w:asciiTheme="majorHAnsi" w:eastAsiaTheme="majorEastAsia" w:hAnsiTheme="majorHAnsi" w:cstheme="majorBidi"/>
      <w:caps w:val="0"/>
      <w:color w:val="365F91" w:themeColor="accent1" w:themeShade="BF"/>
      <w:kern w:val="0"/>
      <w:sz w:val="28"/>
      <w:szCs w:val="28"/>
    </w:rPr>
  </w:style>
  <w:style w:type="character" w:customStyle="1" w:styleId="ECCHLcyan">
    <w:name w:val="ECC HL cyan"/>
    <w:basedOn w:val="DefaultParagraphFont"/>
    <w:uiPriority w:val="1"/>
    <w:qFormat/>
    <w:rsid w:val="00971C45"/>
    <w:rPr>
      <w:iCs w:val="0"/>
      <w:bdr w:val="none" w:sz="0" w:space="0" w:color="auto"/>
      <w:shd w:val="solid" w:color="00FFFF" w:fill="auto"/>
      <w:lang w:val="en-GB"/>
    </w:rPr>
  </w:style>
  <w:style w:type="character" w:customStyle="1" w:styleId="ECCHLorange">
    <w:name w:val="ECC HL orange"/>
    <w:basedOn w:val="DefaultParagraphFont"/>
    <w:uiPriority w:val="1"/>
    <w:qFormat/>
    <w:rsid w:val="00971C45"/>
    <w:rPr>
      <w:bdr w:val="none" w:sz="0" w:space="0" w:color="auto"/>
      <w:shd w:val="solid" w:color="FFC000" w:fill="auto"/>
    </w:rPr>
  </w:style>
  <w:style w:type="character" w:customStyle="1" w:styleId="ECCHLblue">
    <w:name w:val="ECC HL blue"/>
    <w:basedOn w:val="DefaultParagraphFont"/>
    <w:uiPriority w:val="1"/>
    <w:qFormat/>
    <w:rsid w:val="00971C45"/>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971C45"/>
    <w:rPr>
      <w:iCs w:val="0"/>
      <w:color w:val="FFFFFF" w:themeColor="background1"/>
      <w:bdr w:val="none" w:sz="0" w:space="0" w:color="auto"/>
      <w:shd w:val="solid" w:color="008080" w:fill="auto"/>
    </w:rPr>
  </w:style>
  <w:style w:type="paragraph" w:styleId="ListParagraph">
    <w:name w:val="List Paragraph"/>
    <w:basedOn w:val="Normal"/>
    <w:uiPriority w:val="34"/>
    <w:qFormat/>
    <w:rsid w:val="00971C45"/>
    <w:pPr>
      <w:spacing w:before="240" w:after="60"/>
      <w:ind w:left="720"/>
      <w:contextualSpacing/>
      <w:jc w:val="both"/>
    </w:pPr>
    <w:rPr>
      <w:rFonts w:eastAsia="Calibri"/>
      <w:szCs w:val="22"/>
    </w:rPr>
  </w:style>
  <w:style w:type="character" w:customStyle="1" w:styleId="ECCHLsubscript">
    <w:name w:val="ECC HL subscript"/>
    <w:uiPriority w:val="1"/>
    <w:rsid w:val="00971C45"/>
    <w:rPr>
      <w:vertAlign w:val="subscript"/>
    </w:rPr>
  </w:style>
  <w:style w:type="character" w:customStyle="1" w:styleId="ECCHLsuperscript">
    <w:name w:val="ECC HL superscript"/>
    <w:uiPriority w:val="1"/>
    <w:rsid w:val="00971C45"/>
    <w:rPr>
      <w:vertAlign w:val="superscript"/>
    </w:rPr>
  </w:style>
  <w:style w:type="character" w:customStyle="1" w:styleId="ECCHLmagenta">
    <w:name w:val="ECC HL magenta"/>
    <w:basedOn w:val="DefaultParagraphFont"/>
    <w:uiPriority w:val="1"/>
    <w:qFormat/>
    <w:rsid w:val="00971C45"/>
    <w:rPr>
      <w:color w:val="auto"/>
      <w:bdr w:val="none" w:sz="0" w:space="0" w:color="auto"/>
      <w:shd w:val="solid" w:color="FF3399" w:fill="auto"/>
      <w:lang w:val="en-GB"/>
    </w:rPr>
  </w:style>
  <w:style w:type="character" w:customStyle="1" w:styleId="ECCHLbrown">
    <w:name w:val="ECC HL brown"/>
    <w:basedOn w:val="DefaultParagraphFont"/>
    <w:uiPriority w:val="1"/>
    <w:qFormat/>
    <w:rsid w:val="00971C45"/>
    <w:rPr>
      <w:color w:val="D9D9D9" w:themeColor="background1" w:themeShade="D9"/>
      <w:bdr w:val="none" w:sz="0" w:space="0" w:color="auto"/>
      <w:shd w:val="solid" w:color="B95807" w:fill="auto"/>
    </w:rPr>
  </w:style>
  <w:style w:type="paragraph" w:customStyle="1" w:styleId="ECCHeadingnonumbering">
    <w:name w:val="ECC Heading no numbering"/>
    <w:rsid w:val="00971C45"/>
    <w:pPr>
      <w:tabs>
        <w:tab w:val="left" w:pos="0"/>
        <w:tab w:val="center" w:pos="4820"/>
        <w:tab w:val="right" w:pos="9639"/>
      </w:tabs>
      <w:spacing w:before="240" w:after="60"/>
      <w:jc w:val="both"/>
    </w:pPr>
    <w:rPr>
      <w:rFonts w:ascii="Arial" w:hAnsi="Arial" w:cs="Arial"/>
      <w:b/>
      <w:bCs/>
      <w:caps/>
      <w:color w:val="D2232A"/>
      <w:kern w:val="32"/>
      <w:szCs w:val="32"/>
      <w:lang w:val="da-DK"/>
    </w:rPr>
  </w:style>
  <w:style w:type="character" w:customStyle="1" w:styleId="ECCHLunderlined">
    <w:name w:val="ECC HL underlined"/>
    <w:uiPriority w:val="1"/>
    <w:qFormat/>
    <w:rsid w:val="00971C45"/>
    <w:rPr>
      <w:u w:val="single"/>
    </w:rPr>
  </w:style>
  <w:style w:type="table" w:styleId="ColorfulGrid">
    <w:name w:val="Colorful Grid"/>
    <w:basedOn w:val="TableNormal"/>
    <w:uiPriority w:val="73"/>
    <w:rsid w:val="00971C45"/>
    <w:pPr>
      <w:jc w:val="both"/>
    </w:pPr>
    <w:rPr>
      <w:rFonts w:ascii="Arial" w:hAnsi="Arial"/>
      <w:color w:val="000000" w:themeColor="text1"/>
      <w:lang w:val="da-DK"/>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rsid w:val="00971C45"/>
    <w:pPr>
      <w:shd w:val="clear" w:color="FFFFFF" w:themeColor="background1" w:fill="auto"/>
      <w:spacing w:before="240" w:after="240"/>
      <w:jc w:val="both"/>
      <w:textboxTightWrap w:val="lastLineOnly"/>
    </w:pPr>
    <w:rPr>
      <w:rFonts w:ascii="Arial" w:hAnsi="Arial"/>
      <w:lang w:val="da-DK"/>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rsid w:val="00971C45"/>
    <w:pPr>
      <w:jc w:val="both"/>
    </w:pPr>
    <w:rPr>
      <w:rFonts w:ascii="Arial" w:hAnsi="Arial"/>
      <w:color w:val="000000" w:themeColor="text1"/>
      <w:lang w:val="da-DK"/>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971C45"/>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971C45"/>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971C45"/>
    <w:pPr>
      <w:spacing w:before="60" w:after="60"/>
      <w:jc w:val="both"/>
    </w:pPr>
    <w:rPr>
      <w:rFonts w:ascii="Arial" w:eastAsia="Calibri" w:hAnsi="Arial"/>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971C45"/>
    <w:rPr>
      <w:bdr w:val="none" w:sz="0" w:space="0" w:color="auto"/>
      <w:shd w:val="solid" w:color="BFBFBF" w:themeColor="background1" w:themeShade="BF" w:fill="auto"/>
    </w:rPr>
  </w:style>
  <w:style w:type="paragraph" w:styleId="TOC5">
    <w:name w:val="toc 5"/>
    <w:basedOn w:val="Normal"/>
    <w:next w:val="Normal"/>
    <w:autoRedefine/>
    <w:uiPriority w:val="39"/>
    <w:semiHidden/>
    <w:rsid w:val="00971C45"/>
    <w:pPr>
      <w:ind w:left="600"/>
      <w:jc w:val="both"/>
    </w:pPr>
    <w:rPr>
      <w:rFonts w:asciiTheme="minorHAnsi" w:eastAsia="Calibri" w:hAnsiTheme="minorHAnsi"/>
      <w:szCs w:val="20"/>
    </w:rPr>
  </w:style>
  <w:style w:type="paragraph" w:styleId="TOC6">
    <w:name w:val="toc 6"/>
    <w:basedOn w:val="Normal"/>
    <w:next w:val="Normal"/>
    <w:autoRedefine/>
    <w:uiPriority w:val="39"/>
    <w:semiHidden/>
    <w:rsid w:val="00971C45"/>
    <w:pPr>
      <w:ind w:left="800"/>
      <w:jc w:val="both"/>
    </w:pPr>
    <w:rPr>
      <w:rFonts w:asciiTheme="minorHAnsi" w:eastAsia="Calibri" w:hAnsiTheme="minorHAnsi"/>
      <w:szCs w:val="20"/>
    </w:rPr>
  </w:style>
  <w:style w:type="paragraph" w:styleId="TOC7">
    <w:name w:val="toc 7"/>
    <w:basedOn w:val="Normal"/>
    <w:next w:val="Normal"/>
    <w:autoRedefine/>
    <w:uiPriority w:val="39"/>
    <w:semiHidden/>
    <w:rsid w:val="00971C45"/>
    <w:pPr>
      <w:ind w:left="1000"/>
      <w:jc w:val="both"/>
    </w:pPr>
    <w:rPr>
      <w:rFonts w:asciiTheme="minorHAnsi" w:eastAsia="Calibri" w:hAnsiTheme="minorHAnsi"/>
      <w:szCs w:val="20"/>
    </w:rPr>
  </w:style>
  <w:style w:type="paragraph" w:styleId="TOC8">
    <w:name w:val="toc 8"/>
    <w:basedOn w:val="Normal"/>
    <w:next w:val="Normal"/>
    <w:autoRedefine/>
    <w:uiPriority w:val="39"/>
    <w:semiHidden/>
    <w:rsid w:val="00971C45"/>
    <w:pPr>
      <w:ind w:left="1200"/>
      <w:jc w:val="both"/>
    </w:pPr>
    <w:rPr>
      <w:rFonts w:asciiTheme="minorHAnsi" w:eastAsia="Calibri" w:hAnsiTheme="minorHAnsi"/>
      <w:szCs w:val="20"/>
    </w:rPr>
  </w:style>
  <w:style w:type="paragraph" w:styleId="TOC9">
    <w:name w:val="toc 9"/>
    <w:basedOn w:val="Normal"/>
    <w:next w:val="Normal"/>
    <w:autoRedefine/>
    <w:uiPriority w:val="39"/>
    <w:semiHidden/>
    <w:rsid w:val="00971C45"/>
    <w:pPr>
      <w:ind w:left="1400"/>
      <w:jc w:val="both"/>
    </w:pPr>
    <w:rPr>
      <w:rFonts w:asciiTheme="minorHAnsi" w:eastAsia="Calibri" w:hAnsiTheme="minorHAnsi"/>
      <w:szCs w:val="20"/>
    </w:rPr>
  </w:style>
  <w:style w:type="character" w:customStyle="1" w:styleId="FooterChar">
    <w:name w:val="Footer Char"/>
    <w:basedOn w:val="DefaultParagraphFont"/>
    <w:link w:val="Footer"/>
    <w:uiPriority w:val="99"/>
    <w:semiHidden/>
    <w:rsid w:val="00971C45"/>
    <w:rPr>
      <w:rFonts w:ascii="Arial" w:hAnsi="Arial"/>
      <w:szCs w:val="24"/>
      <w:lang w:val="en-US"/>
    </w:rPr>
  </w:style>
  <w:style w:type="character" w:styleId="Strong">
    <w:name w:val="Strong"/>
    <w:basedOn w:val="DefaultParagraphFont"/>
    <w:qFormat/>
    <w:rsid w:val="00971C45"/>
    <w:rPr>
      <w:b/>
      <w:bCs/>
    </w:rPr>
  </w:style>
  <w:style w:type="character" w:customStyle="1" w:styleId="ECCParagraphZchn">
    <w:name w:val="ECC Paragraph Zchn"/>
    <w:basedOn w:val="DefaultParagraphFont"/>
    <w:link w:val="ECCParagraph"/>
    <w:locked/>
    <w:rsid w:val="00CA06C5"/>
    <w:rPr>
      <w:rFonts w:ascii="Arial" w:hAnsi="Arial"/>
      <w:szCs w:val="24"/>
    </w:rPr>
  </w:style>
  <w:style w:type="character" w:customStyle="1" w:styleId="Heading1Char">
    <w:name w:val="Heading 1 Char"/>
    <w:aliases w:val="ECC Heading 1 Char"/>
    <w:basedOn w:val="DefaultParagraphFont"/>
    <w:link w:val="Heading1"/>
    <w:uiPriority w:val="9"/>
    <w:locked/>
    <w:rsid w:val="004767BF"/>
    <w:rPr>
      <w:rFonts w:ascii="Arial" w:hAnsi="Arial" w:cs="Arial"/>
      <w:b/>
      <w:bCs/>
      <w:caps/>
      <w:color w:val="D2232A"/>
      <w:kern w:val="32"/>
      <w:szCs w:val="32"/>
    </w:rPr>
  </w:style>
  <w:style w:type="character" w:customStyle="1" w:styleId="HeaderChar">
    <w:name w:val="Header Char"/>
    <w:basedOn w:val="DefaultParagraphFont"/>
    <w:link w:val="Header"/>
    <w:semiHidden/>
    <w:locked/>
    <w:rsid w:val="004767BF"/>
    <w:rPr>
      <w:rFonts w:ascii="Arial" w:hAnsi="Arial"/>
      <w:b/>
      <w:sz w:val="16"/>
      <w:szCs w:val="24"/>
      <w:lang w:val="en-US"/>
    </w:rPr>
  </w:style>
  <w:style w:type="character" w:customStyle="1" w:styleId="apple-converted-space">
    <w:name w:val="apple-converted-space"/>
    <w:basedOn w:val="DefaultParagraphFont"/>
    <w:rsid w:val="008A5E8D"/>
  </w:style>
  <w:style w:type="paragraph" w:customStyle="1" w:styleId="ECCNumberedBullets">
    <w:name w:val="ECC Numbered Bullets"/>
    <w:basedOn w:val="Normal"/>
    <w:rsid w:val="007E4F89"/>
    <w:pPr>
      <w:numPr>
        <w:numId w:val="13"/>
      </w:numPr>
      <w:jc w:val="both"/>
    </w:pPr>
  </w:style>
  <w:style w:type="numbering" w:customStyle="1" w:styleId="ECCNumbers-Bullets">
    <w:name w:val="ECC Numbers-Bullets"/>
    <w:uiPriority w:val="99"/>
    <w:rsid w:val="007E4F89"/>
    <w:pPr>
      <w:numPr>
        <w:numId w:val="13"/>
      </w:numPr>
    </w:pPr>
  </w:style>
  <w:style w:type="character" w:customStyle="1" w:styleId="href">
    <w:name w:val="href"/>
    <w:basedOn w:val="DefaultParagraphFont"/>
    <w:rsid w:val="00615E81"/>
  </w:style>
  <w:style w:type="paragraph" w:customStyle="1" w:styleId="Note">
    <w:name w:val="Note"/>
    <w:basedOn w:val="Normal"/>
    <w:rsid w:val="00615E81"/>
    <w:pPr>
      <w:overflowPunct w:val="0"/>
      <w:autoSpaceDE w:val="0"/>
      <w:autoSpaceDN w:val="0"/>
      <w:adjustRightInd w:val="0"/>
      <w:spacing w:before="80"/>
      <w:jc w:val="both"/>
      <w:textAlignment w:val="baseline"/>
    </w:pPr>
    <w:rPr>
      <w:rFonts w:ascii="Times New Roman" w:hAnsi="Times New Roman"/>
      <w:sz w:val="22"/>
      <w:szCs w:val="20"/>
      <w:lang w:val="fr-FR"/>
    </w:rPr>
  </w:style>
  <w:style w:type="paragraph" w:customStyle="1" w:styleId="Tablelegend">
    <w:name w:val="Table_legend"/>
    <w:basedOn w:val="Normal"/>
    <w:rsid w:val="00615E8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ind w:left="284" w:right="-85" w:hanging="369"/>
      <w:jc w:val="both"/>
      <w:textAlignment w:val="baseline"/>
    </w:pPr>
    <w:rPr>
      <w:rFonts w:ascii="Times New Roman" w:hAnsi="Times New Roman"/>
      <w:sz w:val="22"/>
      <w:szCs w:val="20"/>
      <w:lang w:val="fr-FR"/>
    </w:rPr>
  </w:style>
  <w:style w:type="paragraph" w:customStyle="1" w:styleId="Tablefin">
    <w:name w:val="Table_fin"/>
    <w:basedOn w:val="Normal"/>
    <w:next w:val="Normal"/>
    <w:rsid w:val="00615E81"/>
    <w:pPr>
      <w:tabs>
        <w:tab w:val="left" w:pos="794"/>
        <w:tab w:val="left" w:pos="1191"/>
        <w:tab w:val="left" w:pos="1588"/>
        <w:tab w:val="left" w:pos="1985"/>
      </w:tabs>
      <w:overflowPunct w:val="0"/>
      <w:autoSpaceDE w:val="0"/>
      <w:autoSpaceDN w:val="0"/>
      <w:adjustRightInd w:val="0"/>
      <w:jc w:val="both"/>
      <w:textAlignment w:val="baseline"/>
    </w:pPr>
    <w:rPr>
      <w:rFonts w:ascii="Times New Roman" w:hAnsi="Times New Roman"/>
      <w:szCs w:val="20"/>
    </w:rPr>
  </w:style>
  <w:style w:type="paragraph" w:customStyle="1" w:styleId="Tablehead">
    <w:name w:val="Table_head"/>
    <w:basedOn w:val="Normal"/>
    <w:next w:val="Normal"/>
    <w:link w:val="TableheadChar"/>
    <w:rsid w:val="00615E81"/>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b/>
      <w:sz w:val="22"/>
      <w:szCs w:val="20"/>
      <w:lang w:val="fr-FR"/>
    </w:rPr>
  </w:style>
  <w:style w:type="paragraph" w:customStyle="1" w:styleId="TableNo">
    <w:name w:val="Table_No"/>
    <w:basedOn w:val="Normal"/>
    <w:next w:val="Normal"/>
    <w:link w:val="TableNoChar"/>
    <w:rsid w:val="00615E81"/>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sz w:val="24"/>
      <w:szCs w:val="20"/>
      <w:lang w:val="fr-FR"/>
    </w:rPr>
  </w:style>
  <w:style w:type="paragraph" w:customStyle="1" w:styleId="Tabletext">
    <w:name w:val="Table_text"/>
    <w:basedOn w:val="Normal"/>
    <w:link w:val="TabletextChar"/>
    <w:rsid w:val="00615E8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rFonts w:ascii="Times New Roman" w:hAnsi="Times New Roman"/>
      <w:sz w:val="22"/>
      <w:szCs w:val="20"/>
      <w:lang w:val="fr-FR"/>
    </w:rPr>
  </w:style>
  <w:style w:type="paragraph" w:customStyle="1" w:styleId="Tabletitle">
    <w:name w:val="Table_title"/>
    <w:basedOn w:val="Normal"/>
    <w:next w:val="Tablehead"/>
    <w:link w:val="TabletitleChar"/>
    <w:rsid w:val="00615E81"/>
    <w:pPr>
      <w:keepNext/>
      <w:tabs>
        <w:tab w:val="left" w:pos="794"/>
        <w:tab w:val="left" w:pos="1191"/>
        <w:tab w:val="left" w:pos="1588"/>
        <w:tab w:val="left" w:pos="1985"/>
      </w:tabs>
      <w:overflowPunct w:val="0"/>
      <w:autoSpaceDE w:val="0"/>
      <w:autoSpaceDN w:val="0"/>
      <w:adjustRightInd w:val="0"/>
      <w:spacing w:after="120"/>
      <w:jc w:val="center"/>
      <w:textAlignment w:val="baseline"/>
    </w:pPr>
    <w:rPr>
      <w:rFonts w:ascii="Times New Roman" w:hAnsi="Times New Roman"/>
      <w:b/>
      <w:sz w:val="24"/>
      <w:szCs w:val="20"/>
      <w:lang w:val="fr-FR"/>
    </w:rPr>
  </w:style>
  <w:style w:type="character" w:customStyle="1" w:styleId="TabletextChar">
    <w:name w:val="Table_text Char"/>
    <w:link w:val="Tabletext"/>
    <w:locked/>
    <w:rsid w:val="00615E81"/>
    <w:rPr>
      <w:sz w:val="22"/>
      <w:lang w:val="fr-FR"/>
    </w:rPr>
  </w:style>
  <w:style w:type="character" w:customStyle="1" w:styleId="TableheadChar">
    <w:name w:val="Table_head Char"/>
    <w:link w:val="Tablehead"/>
    <w:locked/>
    <w:rsid w:val="00615E81"/>
    <w:rPr>
      <w:b/>
      <w:sz w:val="22"/>
      <w:lang w:val="fr-FR"/>
    </w:rPr>
  </w:style>
  <w:style w:type="character" w:customStyle="1" w:styleId="TableNoChar">
    <w:name w:val="Table_No Char"/>
    <w:link w:val="TableNo"/>
    <w:locked/>
    <w:rsid w:val="00615E81"/>
    <w:rPr>
      <w:sz w:val="24"/>
      <w:lang w:val="fr-FR"/>
    </w:rPr>
  </w:style>
  <w:style w:type="character" w:customStyle="1" w:styleId="TabletitleChar">
    <w:name w:val="Table_title Char"/>
    <w:link w:val="Tabletitle"/>
    <w:rsid w:val="00615E81"/>
    <w:rPr>
      <w:b/>
      <w:sz w:val="24"/>
      <w:lang w:val="fr-FR"/>
    </w:rPr>
  </w:style>
  <w:style w:type="paragraph" w:customStyle="1" w:styleId="FigureNo">
    <w:name w:val="Figure_No"/>
    <w:basedOn w:val="Normal"/>
    <w:next w:val="Normal"/>
    <w:rsid w:val="00615E81"/>
    <w:pPr>
      <w:keepNext/>
      <w:keepLines/>
      <w:tabs>
        <w:tab w:val="left" w:pos="794"/>
        <w:tab w:val="left" w:pos="1191"/>
        <w:tab w:val="left" w:pos="1588"/>
        <w:tab w:val="left" w:pos="1985"/>
      </w:tabs>
      <w:overflowPunct w:val="0"/>
      <w:autoSpaceDE w:val="0"/>
      <w:autoSpaceDN w:val="0"/>
      <w:adjustRightInd w:val="0"/>
      <w:spacing w:before="480" w:after="240"/>
      <w:jc w:val="center"/>
      <w:textAlignment w:val="baseline"/>
    </w:pPr>
    <w:rPr>
      <w:rFonts w:ascii="Times New Roman" w:hAnsi="Times New Roman"/>
      <w:caps/>
      <w:sz w:val="24"/>
      <w:szCs w:val="20"/>
      <w:lang w:val="fr-FR"/>
    </w:rPr>
  </w:style>
  <w:style w:type="character" w:customStyle="1" w:styleId="sel">
    <w:name w:val="sel"/>
    <w:basedOn w:val="DefaultParagraphFont"/>
    <w:rsid w:val="00346978"/>
  </w:style>
  <w:style w:type="character" w:customStyle="1" w:styleId="hps">
    <w:name w:val="hps"/>
    <w:basedOn w:val="DefaultParagraphFont"/>
    <w:rsid w:val="00346978"/>
  </w:style>
  <w:style w:type="character" w:customStyle="1" w:styleId="shorttext">
    <w:name w:val="short_text"/>
    <w:basedOn w:val="DefaultParagraphFont"/>
    <w:rsid w:val="00346978"/>
  </w:style>
  <w:style w:type="character" w:customStyle="1" w:styleId="UnresolvedMention1">
    <w:name w:val="Unresolved Mention1"/>
    <w:basedOn w:val="DefaultParagraphFont"/>
    <w:uiPriority w:val="99"/>
    <w:semiHidden/>
    <w:unhideWhenUsed/>
    <w:rsid w:val="00B21E50"/>
    <w:rPr>
      <w:color w:val="808080"/>
      <w:shd w:val="clear" w:color="auto" w:fill="E6E6E6"/>
    </w:rPr>
  </w:style>
  <w:style w:type="paragraph" w:styleId="EndnoteText">
    <w:name w:val="endnote text"/>
    <w:basedOn w:val="Normal"/>
    <w:link w:val="EndnoteTextChar"/>
    <w:uiPriority w:val="99"/>
    <w:unhideWhenUsed/>
    <w:rsid w:val="006E235F"/>
    <w:rPr>
      <w:rFonts w:ascii="Calibri" w:hAnsi="Calibri"/>
      <w:szCs w:val="20"/>
      <w:lang w:val="en-US"/>
    </w:rPr>
  </w:style>
  <w:style w:type="character" w:customStyle="1" w:styleId="EndnoteTextChar">
    <w:name w:val="Endnote Text Char"/>
    <w:basedOn w:val="DefaultParagraphFont"/>
    <w:link w:val="EndnoteText"/>
    <w:uiPriority w:val="99"/>
    <w:rsid w:val="006E235F"/>
    <w:rPr>
      <w:rFonts w:ascii="Calibri" w:hAnsi="Calibri"/>
      <w:lang w:val="en-US"/>
    </w:rPr>
  </w:style>
  <w:style w:type="character" w:styleId="EndnoteReference">
    <w:name w:val="endnote reference"/>
    <w:uiPriority w:val="99"/>
    <w:unhideWhenUsed/>
    <w:rsid w:val="006E23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453038">
      <w:bodyDiv w:val="1"/>
      <w:marLeft w:val="0"/>
      <w:marRight w:val="0"/>
      <w:marTop w:val="0"/>
      <w:marBottom w:val="0"/>
      <w:divBdr>
        <w:top w:val="none" w:sz="0" w:space="0" w:color="auto"/>
        <w:left w:val="none" w:sz="0" w:space="0" w:color="auto"/>
        <w:bottom w:val="none" w:sz="0" w:space="0" w:color="auto"/>
        <w:right w:val="none" w:sz="0" w:space="0" w:color="auto"/>
      </w:divBdr>
    </w:div>
    <w:div w:id="352271026">
      <w:bodyDiv w:val="1"/>
      <w:marLeft w:val="0"/>
      <w:marRight w:val="0"/>
      <w:marTop w:val="0"/>
      <w:marBottom w:val="0"/>
      <w:divBdr>
        <w:top w:val="none" w:sz="0" w:space="0" w:color="auto"/>
        <w:left w:val="none" w:sz="0" w:space="0" w:color="auto"/>
        <w:bottom w:val="none" w:sz="0" w:space="0" w:color="auto"/>
        <w:right w:val="none" w:sz="0" w:space="0" w:color="auto"/>
      </w:divBdr>
    </w:div>
    <w:div w:id="406801770">
      <w:bodyDiv w:val="1"/>
      <w:marLeft w:val="0"/>
      <w:marRight w:val="0"/>
      <w:marTop w:val="0"/>
      <w:marBottom w:val="0"/>
      <w:divBdr>
        <w:top w:val="none" w:sz="0" w:space="0" w:color="auto"/>
        <w:left w:val="none" w:sz="0" w:space="0" w:color="auto"/>
        <w:bottom w:val="none" w:sz="0" w:space="0" w:color="auto"/>
        <w:right w:val="none" w:sz="0" w:space="0" w:color="auto"/>
      </w:divBdr>
    </w:div>
    <w:div w:id="1317150415">
      <w:bodyDiv w:val="1"/>
      <w:marLeft w:val="0"/>
      <w:marRight w:val="0"/>
      <w:marTop w:val="0"/>
      <w:marBottom w:val="0"/>
      <w:divBdr>
        <w:top w:val="none" w:sz="0" w:space="0" w:color="auto"/>
        <w:left w:val="none" w:sz="0" w:space="0" w:color="auto"/>
        <w:bottom w:val="none" w:sz="0" w:space="0" w:color="auto"/>
        <w:right w:val="none" w:sz="0" w:space="0" w:color="auto"/>
      </w:divBdr>
    </w:div>
    <w:div w:id="1858617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7.wmf"/><Relationship Id="rId34"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footer" Target="footer4.xm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5.xm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www.ecodocdb.dk" TargetMode="External"/><Relationship Id="rId23" Type="http://schemas.openxmlformats.org/officeDocument/2006/relationships/header" Target="header4.xml"/><Relationship Id="rId28" Type="http://schemas.openxmlformats.org/officeDocument/2006/relationships/footer" Target="footer6.xml"/><Relationship Id="rId10" Type="http://schemas.openxmlformats.org/officeDocument/2006/relationships/header" Target="header2.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header" Target="header6.xm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ec.europa.eu/growth/single-market/european-standards/harmonised-standards/red_en" TargetMode="External"/><Relationship Id="rId1" Type="http://schemas.openxmlformats.org/officeDocument/2006/relationships/hyperlink" Target="https://ec.europa.eu/growth/single-market/european-standards/harmonised-standards/red_en"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Standard ISO 690 – številčni sklic" Version="1987"/>
</file>

<file path=customXml/itemProps1.xml><?xml version="1.0" encoding="utf-8"?>
<ds:datastoreItem xmlns:ds="http://schemas.openxmlformats.org/officeDocument/2006/customXml" ds:itemID="{06BB18EE-2DAB-49FC-8A10-0FA2B481A2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4244</Words>
  <Characters>25894</Characters>
  <Application>Microsoft Office Word</Application>
  <DocSecurity>0</DocSecurity>
  <Lines>215</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LinksUpToDate>false</LinksUpToDate>
  <CharactersWithSpaces>30078</CharactersWithSpaces>
  <SharedDoc>false</SharedDoc>
  <HLinks>
    <vt:vector size="12" baseType="variant">
      <vt:variant>
        <vt:i4>3342362</vt:i4>
      </vt:variant>
      <vt:variant>
        <vt:i4>-1</vt:i4>
      </vt:variant>
      <vt:variant>
        <vt:i4>2049</vt:i4>
      </vt:variant>
      <vt:variant>
        <vt:i4>1</vt:i4>
      </vt:variant>
      <vt:variant>
        <vt:lpwstr>cept logo</vt:lpwstr>
      </vt:variant>
      <vt:variant>
        <vt:lpwstr/>
      </vt:variant>
      <vt:variant>
        <vt:i4>852028</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6-18T10:30:00Z</dcterms:created>
  <dcterms:modified xsi:type="dcterms:W3CDTF">2019-06-18T10:30:00Z</dcterms:modified>
</cp:coreProperties>
</file>